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9816E54" w14:textId="77777777" w:rsidR="0035239A" w:rsidRPr="009D5B4D" w:rsidRDefault="00FF7728" w:rsidP="0035239A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BASIS DATA</w:t>
      </w:r>
    </w:p>
    <w:p w14:paraId="15723F52" w14:textId="77777777" w:rsidR="006A1379" w:rsidRPr="002B5C43" w:rsidRDefault="006A1379" w:rsidP="0035239A">
      <w:pPr>
        <w:jc w:val="center"/>
        <w:rPr>
          <w:rFonts w:ascii="Arial" w:hAnsi="Arial" w:cs="Arial"/>
          <w:b/>
          <w:sz w:val="34"/>
        </w:rPr>
      </w:pPr>
    </w:p>
    <w:p w14:paraId="5AF3E61C" w14:textId="77777777" w:rsidR="00B32956" w:rsidRDefault="006A1379" w:rsidP="006A137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 xml:space="preserve">(APLIKASI) </w:t>
      </w:r>
    </w:p>
    <w:p w14:paraId="59CF9849" w14:textId="02D1809D" w:rsidR="0035239A" w:rsidRPr="00B32956" w:rsidRDefault="00337C88" w:rsidP="006A1379">
      <w:pPr>
        <w:jc w:val="center"/>
        <w:rPr>
          <w:rFonts w:ascii="Arial" w:hAnsi="Arial" w:cs="Arial"/>
          <w:b/>
          <w:sz w:val="32"/>
        </w:rPr>
      </w:pPr>
      <w:r>
        <w:rPr>
          <w:rFonts w:ascii="Arial" w:hAnsi="Arial" w:cs="Arial"/>
          <w:b/>
          <w:color w:val="FF0000"/>
          <w:sz w:val="32"/>
        </w:rPr>
        <w:t>PERPUSTAKAAN (DATA PEMINJAMAN BUKU)</w:t>
      </w:r>
    </w:p>
    <w:p w14:paraId="0C1219BD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D722CB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102B6100" w14:textId="77777777" w:rsidR="0035239A" w:rsidRPr="002B5C43" w:rsidRDefault="002B5C43" w:rsidP="0035239A">
      <w:pPr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noProof/>
          <w:sz w:val="34"/>
        </w:rPr>
        <w:drawing>
          <wp:inline distT="0" distB="0" distL="0" distR="0" wp14:anchorId="5B56B231" wp14:editId="27FEE383">
            <wp:extent cx="1913861" cy="1839147"/>
            <wp:effectExtent l="0" t="0" r="0" b="8890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4E6A8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6781BAE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ED3F0F" w14:textId="77777777" w:rsidR="0035239A" w:rsidRPr="002B5C43" w:rsidRDefault="0035239A" w:rsidP="00B80439">
      <w:pPr>
        <w:spacing w:after="0"/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sz w:val="34"/>
        </w:rPr>
        <w:t>OLEH:</w:t>
      </w:r>
    </w:p>
    <w:p w14:paraId="0699134C" w14:textId="4BCB7CDA" w:rsidR="0035239A" w:rsidRPr="00107757" w:rsidRDefault="00337C88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>
        <w:rPr>
          <w:rFonts w:ascii="Arial" w:hAnsi="Arial" w:cs="Arial"/>
          <w:b/>
          <w:color w:val="FF0000"/>
          <w:sz w:val="34"/>
        </w:rPr>
        <w:t>ALIKA NASWA SABILA</w:t>
      </w:r>
    </w:p>
    <w:p w14:paraId="3985ED01" w14:textId="77777777" w:rsidR="00605496" w:rsidRPr="00107757" w:rsidRDefault="00B32956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 w:rsidRPr="00107757">
        <w:rPr>
          <w:rFonts w:ascii="Arial" w:hAnsi="Arial" w:cs="Arial"/>
          <w:b/>
          <w:color w:val="FF0000"/>
          <w:sz w:val="34"/>
        </w:rPr>
        <w:t>NISN. 9128749</w:t>
      </w:r>
      <w:r w:rsidR="0037751F" w:rsidRPr="00107757">
        <w:rPr>
          <w:rFonts w:ascii="Arial" w:hAnsi="Arial" w:cs="Arial"/>
          <w:b/>
          <w:color w:val="FF0000"/>
          <w:sz w:val="34"/>
        </w:rPr>
        <w:t>1261</w:t>
      </w:r>
    </w:p>
    <w:p w14:paraId="61E20126" w14:textId="77777777" w:rsidR="0035239A" w:rsidRPr="002B5C43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3652FB14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876F3CD" w14:textId="77777777" w:rsid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73C886" w14:textId="77777777" w:rsidR="002B5C43" w:rsidRPr="00B80439" w:rsidRDefault="009A2419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14:paraId="52E0C0B4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</w:t>
      </w:r>
      <w:r w:rsidR="009A2419" w:rsidRPr="00B80439">
        <w:rPr>
          <w:rFonts w:ascii="Arial" w:hAnsi="Arial" w:cs="Arial"/>
          <w:b/>
          <w:sz w:val="36"/>
        </w:rPr>
        <w:t xml:space="preserve"> </w:t>
      </w:r>
      <w:r w:rsidRPr="00B80439">
        <w:rPr>
          <w:rFonts w:ascii="Arial" w:hAnsi="Arial" w:cs="Arial"/>
          <w:b/>
          <w:sz w:val="36"/>
        </w:rPr>
        <w:t>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14:paraId="134D9555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14:paraId="22668C7D" w14:textId="77777777" w:rsidR="0035239A" w:rsidRDefault="005752AF" w:rsidP="009A2419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3</w:t>
      </w:r>
      <w:r w:rsidR="0035239A">
        <w:rPr>
          <w:rFonts w:ascii="Arial" w:hAnsi="Arial" w:cs="Arial"/>
        </w:rPr>
        <w:br w:type="page"/>
      </w:r>
    </w:p>
    <w:p w14:paraId="53284A23" w14:textId="77777777"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2717814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-langkah Membuat ERD</w:t>
      </w:r>
    </w:p>
    <w:p w14:paraId="4BC6A2C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entitas</w:t>
      </w:r>
    </w:p>
    <w:p w14:paraId="1E5EC7E4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atribut termasuk atribut kunci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14:paraId="3527406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entifikasi relasi</w:t>
      </w:r>
    </w:p>
    <w:p w14:paraId="3DDDBF2D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kardinalitas</w:t>
      </w:r>
    </w:p>
    <w:p w14:paraId="61ECB87E" w14:textId="77777777" w:rsidR="009F3FB4" w:rsidRPr="005752AF" w:rsidRDefault="009F3FB4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507894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Entitas</w:t>
      </w:r>
    </w:p>
    <w:p w14:paraId="612E8707" w14:textId="77777777" w:rsidR="00D61B1F" w:rsidRPr="005752A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Berdasarkan aturan-aturan yang di definisikan di atas dapat kita tentukan jumlah entitas ada sebanyak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4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kni:</w:t>
      </w:r>
    </w:p>
    <w:p w14:paraId="74907EE1" w14:textId="2863D5AA" w:rsidR="00081E46" w:rsidRPr="00081E46" w:rsidRDefault="00867A49" w:rsidP="00081E46">
      <w:pPr>
        <w:pStyle w:val="ListParagraph"/>
        <w:numPr>
          <w:ilvl w:val="0"/>
          <w:numId w:val="71"/>
        </w:num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 w:rsidRPr="00081E4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>buku</w:t>
      </w:r>
    </w:p>
    <w:p w14:paraId="666065C6" w14:textId="7CD750D4" w:rsidR="00081E46" w:rsidRPr="00081E46" w:rsidRDefault="00867A49" w:rsidP="00081E46">
      <w:pPr>
        <w:pStyle w:val="ListParagraph"/>
        <w:numPr>
          <w:ilvl w:val="0"/>
          <w:numId w:val="71"/>
        </w:num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 w:rsidRPr="00081E4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>anggota</w:t>
      </w:r>
    </w:p>
    <w:p w14:paraId="0E24E70B" w14:textId="4C3E654C" w:rsidR="00D4738C" w:rsidRDefault="00867A49" w:rsidP="004D2F8E">
      <w:pPr>
        <w:pStyle w:val="ListParagraph"/>
        <w:numPr>
          <w:ilvl w:val="0"/>
          <w:numId w:val="71"/>
        </w:num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 w:rsidRPr="00081E4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>petugas</w:t>
      </w:r>
    </w:p>
    <w:p w14:paraId="6D4F6277" w14:textId="0F9AECE1" w:rsidR="00760E04" w:rsidRDefault="00867A49" w:rsidP="00602C66">
      <w:pPr>
        <w:pStyle w:val="ListParagraph"/>
        <w:numPr>
          <w:ilvl w:val="0"/>
          <w:numId w:val="71"/>
        </w:num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>p</w:t>
      </w:r>
      <w:r w:rsidR="000A20E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>injam</w:t>
      </w:r>
    </w:p>
    <w:p w14:paraId="7FB1154D" w14:textId="77777777" w:rsidR="000A20EE" w:rsidRPr="00602C66" w:rsidRDefault="000A20EE" w:rsidP="000A20EE">
      <w:pPr>
        <w:pStyle w:val="ListParagraph"/>
        <w:numPr>
          <w:ilvl w:val="0"/>
          <w:numId w:val="71"/>
        </w:num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>kategori</w:t>
      </w:r>
    </w:p>
    <w:p w14:paraId="6167CA39" w14:textId="4F307E5A" w:rsidR="00867A49" w:rsidRPr="000A20EE" w:rsidRDefault="000A20EE" w:rsidP="000A20EE">
      <w:pPr>
        <w:pStyle w:val="ListParagraph"/>
        <w:numPr>
          <w:ilvl w:val="0"/>
          <w:numId w:val="71"/>
        </w:num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>kembali</w:t>
      </w:r>
    </w:p>
    <w:p w14:paraId="4CA8564F" w14:textId="24924747" w:rsidR="00867A49" w:rsidRDefault="00867A49" w:rsidP="00602C66">
      <w:pPr>
        <w:pStyle w:val="ListParagraph"/>
        <w:numPr>
          <w:ilvl w:val="0"/>
          <w:numId w:val="71"/>
        </w:num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>denda</w:t>
      </w:r>
    </w:p>
    <w:p w14:paraId="6BA18B96" w14:textId="569D2A56" w:rsidR="00081E46" w:rsidRPr="00081E46" w:rsidRDefault="00F9734D" w:rsidP="00081E46">
      <w:pPr>
        <w:pStyle w:val="ListParagraph"/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object w:dxaOrig="10261" w:dyaOrig="6000" w14:anchorId="6DEDF4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455.1pt;height:300.25pt" o:ole="">
            <v:imagedata r:id="rId7" o:title=""/>
          </v:shape>
          <o:OLEObject Type="Embed" ProgID="Visio.Drawing.15" ShapeID="_x0000_i1057" DrawAspect="Content" ObjectID="_1791802146" r:id="rId8"/>
        </w:object>
      </w:r>
    </w:p>
    <w:p w14:paraId="47FF5BB8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Atribut</w:t>
      </w:r>
    </w:p>
    <w:p w14:paraId="2A6E8B58" w14:textId="77777777" w:rsidR="00D61B1F" w:rsidRDefault="00D61B1F" w:rsidP="00D61B1F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Selanjutnya dari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empat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entitas tersebut kita jabarkan atribut-atribut yang melekat pada masing-masing entitas. Atribut yang bersifat unik akan di jadikan sebagai atribut kunci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.</w:t>
      </w:r>
    </w:p>
    <w:p w14:paraId="34C45D09" w14:textId="77777777" w:rsidR="00081E46" w:rsidRDefault="00081E46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234485A" w14:textId="178399E2" w:rsidR="00081E46" w:rsidRPr="00081E46" w:rsidRDefault="00867A49" w:rsidP="00081E46">
      <w:pPr>
        <w:pStyle w:val="ListParagraph"/>
        <w:numPr>
          <w:ilvl w:val="0"/>
          <w:numId w:val="77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 w:rsidRPr="00081E46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en-ID"/>
        </w:rPr>
        <w:t>buku:</w:t>
      </w:r>
    </w:p>
    <w:p w14:paraId="5AC88C3F" w14:textId="2E343B64" w:rsidR="00081E46" w:rsidRPr="00081E46" w:rsidRDefault="00867A49" w:rsidP="00081E46">
      <w:pPr>
        <w:numPr>
          <w:ilvl w:val="0"/>
          <w:numId w:val="72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 w:rsidRPr="00081E4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 xml:space="preserve">id_buku </w:t>
      </w:r>
    </w:p>
    <w:p w14:paraId="5AB927EC" w14:textId="6E29DAF5" w:rsidR="00081E46" w:rsidRPr="00081E46" w:rsidRDefault="00867A49" w:rsidP="00081E46">
      <w:pPr>
        <w:numPr>
          <w:ilvl w:val="0"/>
          <w:numId w:val="72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 w:rsidRPr="00081E4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>judul</w:t>
      </w:r>
    </w:p>
    <w:p w14:paraId="0C3D7D2D" w14:textId="68BA80F6" w:rsidR="00081E46" w:rsidRPr="00081E46" w:rsidRDefault="00867A49" w:rsidP="00081E46">
      <w:pPr>
        <w:numPr>
          <w:ilvl w:val="0"/>
          <w:numId w:val="72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 w:rsidRPr="00081E4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>penulis</w:t>
      </w:r>
    </w:p>
    <w:p w14:paraId="6C8C1BA8" w14:textId="4AC94092" w:rsidR="0059153F" w:rsidRPr="00867A49" w:rsidRDefault="00867A49" w:rsidP="00867A49">
      <w:pPr>
        <w:numPr>
          <w:ilvl w:val="0"/>
          <w:numId w:val="72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 w:rsidRPr="00081E4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>tahun_terbit</w:t>
      </w:r>
    </w:p>
    <w:p w14:paraId="12CC9287" w14:textId="77777777" w:rsidR="00081E46" w:rsidRPr="00081E46" w:rsidRDefault="00081E46" w:rsidP="00081E46">
      <w:pPr>
        <w:ind w:left="720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</w:p>
    <w:p w14:paraId="3E5F3874" w14:textId="2720512D" w:rsidR="00081E46" w:rsidRPr="00081E46" w:rsidRDefault="00867A49" w:rsidP="00081E46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 w:rsidRPr="00081E46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en-ID"/>
        </w:rPr>
        <w:t>anggota:</w:t>
      </w:r>
    </w:p>
    <w:p w14:paraId="660595B3" w14:textId="58E6E289" w:rsidR="00081E46" w:rsidRPr="00081E46" w:rsidRDefault="00867A49" w:rsidP="00081E46">
      <w:pPr>
        <w:numPr>
          <w:ilvl w:val="0"/>
          <w:numId w:val="73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 w:rsidRPr="00081E4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 xml:space="preserve">id_anggota </w:t>
      </w:r>
    </w:p>
    <w:p w14:paraId="7F4CF2E1" w14:textId="4DF95CBE" w:rsidR="00081E46" w:rsidRPr="00081E46" w:rsidRDefault="00867A49" w:rsidP="00081E46">
      <w:pPr>
        <w:numPr>
          <w:ilvl w:val="0"/>
          <w:numId w:val="73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 w:rsidRPr="00081E4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>nama</w:t>
      </w:r>
    </w:p>
    <w:p w14:paraId="460E8F6F" w14:textId="14732F08" w:rsidR="00081E46" w:rsidRPr="00081E46" w:rsidRDefault="00867A49" w:rsidP="00081E46">
      <w:pPr>
        <w:numPr>
          <w:ilvl w:val="0"/>
          <w:numId w:val="73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 w:rsidRPr="00081E4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>alamat</w:t>
      </w:r>
    </w:p>
    <w:p w14:paraId="566AE0BE" w14:textId="592E97AC" w:rsidR="0059153F" w:rsidRPr="00867A49" w:rsidRDefault="00867A49" w:rsidP="00867A49">
      <w:pPr>
        <w:numPr>
          <w:ilvl w:val="0"/>
          <w:numId w:val="73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 w:rsidRPr="00081E4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>telepon</w:t>
      </w:r>
    </w:p>
    <w:p w14:paraId="5A6C795B" w14:textId="77777777" w:rsidR="00081E46" w:rsidRPr="00081E46" w:rsidRDefault="00081E46" w:rsidP="00081E46">
      <w:pPr>
        <w:ind w:left="720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</w:p>
    <w:p w14:paraId="46BF751A" w14:textId="4C15A11A" w:rsidR="00081E46" w:rsidRPr="00081E46" w:rsidRDefault="00867A49" w:rsidP="00081E46">
      <w:pPr>
        <w:pStyle w:val="ListParagraph"/>
        <w:numPr>
          <w:ilvl w:val="0"/>
          <w:numId w:val="74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 w:rsidRPr="00081E46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en-ID"/>
        </w:rPr>
        <w:t>petugas:</w:t>
      </w:r>
    </w:p>
    <w:p w14:paraId="39FC4B39" w14:textId="4264F6EA" w:rsidR="00081E46" w:rsidRPr="00081E46" w:rsidRDefault="00867A49" w:rsidP="00081E46">
      <w:pPr>
        <w:numPr>
          <w:ilvl w:val="0"/>
          <w:numId w:val="74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 w:rsidRPr="00081E4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 xml:space="preserve">id_petugas </w:t>
      </w:r>
    </w:p>
    <w:p w14:paraId="5FF84F3A" w14:textId="59610C26" w:rsidR="00081E46" w:rsidRPr="0059153F" w:rsidRDefault="00867A49" w:rsidP="0059153F">
      <w:pPr>
        <w:numPr>
          <w:ilvl w:val="0"/>
          <w:numId w:val="74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 w:rsidRPr="00081E4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>nam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>a</w:t>
      </w:r>
    </w:p>
    <w:p w14:paraId="540442A1" w14:textId="7D1BC25D" w:rsidR="00081E46" w:rsidRDefault="00867A49" w:rsidP="00081E46">
      <w:pPr>
        <w:numPr>
          <w:ilvl w:val="0"/>
          <w:numId w:val="74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 w:rsidRPr="00081E4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>password</w:t>
      </w:r>
    </w:p>
    <w:p w14:paraId="6824FB8E" w14:textId="61A179BE" w:rsidR="00867A49" w:rsidRDefault="00867A49" w:rsidP="00081E46">
      <w:pPr>
        <w:numPr>
          <w:ilvl w:val="0"/>
          <w:numId w:val="74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  <w:t>username</w:t>
      </w:r>
    </w:p>
    <w:p w14:paraId="7FABEFA6" w14:textId="77777777" w:rsidR="00760E04" w:rsidRDefault="00760E04" w:rsidP="00867A49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</w:p>
    <w:p w14:paraId="1640CC37" w14:textId="53E25FA8" w:rsidR="00760E04" w:rsidRPr="00867A49" w:rsidRDefault="00867A49" w:rsidP="00760E04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en-ID"/>
        </w:rPr>
      </w:pPr>
      <w:r w:rsidRPr="00867A4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en-ID"/>
        </w:rPr>
        <w:t>p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en-ID"/>
        </w:rPr>
        <w:t>injam</w:t>
      </w:r>
    </w:p>
    <w:p w14:paraId="708A7CE9" w14:textId="5F90CD60" w:rsidR="00760E04" w:rsidRPr="00867A49" w:rsidRDefault="00867A49" w:rsidP="00760E04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867A4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minjaman</w:t>
      </w:r>
    </w:p>
    <w:p w14:paraId="53FD4428" w14:textId="65043C5D" w:rsidR="00760E04" w:rsidRPr="00867A49" w:rsidRDefault="00867A49" w:rsidP="00760E04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867A4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buku</w:t>
      </w:r>
    </w:p>
    <w:p w14:paraId="2E989635" w14:textId="22DC06B8" w:rsidR="00760E04" w:rsidRPr="00867A49" w:rsidRDefault="00867A49" w:rsidP="00760E04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867A4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anggota</w:t>
      </w:r>
    </w:p>
    <w:p w14:paraId="14EFFA0E" w14:textId="41B6C120" w:rsidR="00760E04" w:rsidRPr="00867A49" w:rsidRDefault="00867A49" w:rsidP="00760E04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867A4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anggal_pinjam</w:t>
      </w:r>
    </w:p>
    <w:p w14:paraId="3404BBEE" w14:textId="40D2D488" w:rsidR="00760E04" w:rsidRDefault="00867A49" w:rsidP="00760E04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id_petugas</w:t>
      </w:r>
    </w:p>
    <w:p w14:paraId="1CC927A1" w14:textId="77777777" w:rsidR="00867A49" w:rsidRDefault="00867A49" w:rsidP="00867A49">
      <w:pPr>
        <w:pStyle w:val="ListParagraph"/>
        <w:rPr>
          <w:rFonts w:ascii="Times New Roman" w:eastAsia="Times New Roman" w:hAnsi="Times New Roman" w:cs="Times New Roman"/>
          <w:color w:val="000000" w:themeColor="text1"/>
        </w:rPr>
      </w:pPr>
    </w:p>
    <w:p w14:paraId="12361C10" w14:textId="77777777" w:rsidR="000A20EE" w:rsidRPr="00867A49" w:rsidRDefault="000A20EE" w:rsidP="000A20EE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b/>
          <w:bCs/>
          <w:color w:val="000000" w:themeColor="text1"/>
        </w:rPr>
      </w:pPr>
      <w:r w:rsidRPr="00867A49">
        <w:rPr>
          <w:rFonts w:ascii="Times New Roman" w:eastAsia="Times New Roman" w:hAnsi="Times New Roman" w:cs="Times New Roman"/>
          <w:b/>
          <w:bCs/>
          <w:color w:val="000000" w:themeColor="text1"/>
        </w:rPr>
        <w:t>kategori</w:t>
      </w:r>
    </w:p>
    <w:p w14:paraId="40DF413E" w14:textId="77777777" w:rsidR="000A20EE" w:rsidRPr="00867A49" w:rsidRDefault="000A20EE" w:rsidP="000A20EE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color w:val="000000" w:themeColor="text1"/>
        </w:rPr>
      </w:pPr>
      <w:r w:rsidRPr="00867A49">
        <w:rPr>
          <w:rFonts w:ascii="Times New Roman" w:eastAsia="Times New Roman" w:hAnsi="Times New Roman" w:cs="Times New Roman"/>
          <w:color w:val="000000" w:themeColor="text1"/>
        </w:rPr>
        <w:t>id_kategori</w:t>
      </w:r>
    </w:p>
    <w:p w14:paraId="4FD6C08A" w14:textId="77777777" w:rsidR="000A20EE" w:rsidRPr="00867A49" w:rsidRDefault="000A20EE" w:rsidP="000A20EE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color w:val="000000" w:themeColor="text1"/>
        </w:rPr>
      </w:pPr>
      <w:r w:rsidRPr="00867A49">
        <w:rPr>
          <w:rFonts w:ascii="Times New Roman" w:eastAsia="Times New Roman" w:hAnsi="Times New Roman" w:cs="Times New Roman"/>
          <w:color w:val="000000" w:themeColor="text1"/>
        </w:rPr>
        <w:t>nama_kategori</w:t>
      </w:r>
    </w:p>
    <w:p w14:paraId="6EB78A00" w14:textId="77777777" w:rsidR="000A20EE" w:rsidRDefault="000A20EE" w:rsidP="00867A49">
      <w:pPr>
        <w:pStyle w:val="ListParagraph"/>
        <w:rPr>
          <w:rFonts w:ascii="Times New Roman" w:eastAsia="Times New Roman" w:hAnsi="Times New Roman" w:cs="Times New Roman"/>
          <w:color w:val="000000" w:themeColor="text1"/>
        </w:rPr>
      </w:pPr>
    </w:p>
    <w:p w14:paraId="27B56C54" w14:textId="79B31799" w:rsidR="00867A49" w:rsidRPr="00867A49" w:rsidRDefault="00867A49" w:rsidP="00867A49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b/>
          <w:bCs/>
          <w:color w:val="000000" w:themeColor="text1"/>
        </w:rPr>
      </w:pPr>
      <w:r w:rsidRPr="00867A49">
        <w:rPr>
          <w:rFonts w:ascii="Times New Roman" w:eastAsia="Times New Roman" w:hAnsi="Times New Roman" w:cs="Times New Roman"/>
          <w:b/>
          <w:bCs/>
          <w:color w:val="000000" w:themeColor="text1"/>
        </w:rPr>
        <w:t>kembali</w:t>
      </w:r>
    </w:p>
    <w:p w14:paraId="7CBBEAEB" w14:textId="300998D1" w:rsidR="00867A49" w:rsidRDefault="00867A49" w:rsidP="00867A49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id_kembali</w:t>
      </w:r>
    </w:p>
    <w:p w14:paraId="43F7B5DC" w14:textId="00217292" w:rsidR="00867A49" w:rsidRDefault="00867A49" w:rsidP="00867A49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tanggal_kembali</w:t>
      </w:r>
    </w:p>
    <w:p w14:paraId="360A2C9C" w14:textId="465336A8" w:rsidR="00867A49" w:rsidRDefault="00867A49" w:rsidP="00867A49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id_anggota</w:t>
      </w:r>
    </w:p>
    <w:p w14:paraId="55B4E899" w14:textId="33DD52E9" w:rsidR="00867A49" w:rsidRDefault="00867A49" w:rsidP="00867A49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id_petugas</w:t>
      </w:r>
    </w:p>
    <w:p w14:paraId="3E4C1EAF" w14:textId="178AC469" w:rsidR="00867A49" w:rsidRDefault="00867A49" w:rsidP="00867A49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denda</w:t>
      </w:r>
    </w:p>
    <w:p w14:paraId="1CEBC2D8" w14:textId="7CEF069D" w:rsidR="00867A49" w:rsidRDefault="00867A49" w:rsidP="00867A49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id_buku</w:t>
      </w:r>
    </w:p>
    <w:p w14:paraId="416BBC85" w14:textId="1F05F054" w:rsidR="00867A49" w:rsidRDefault="00867A49" w:rsidP="00867A49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id_denda</w:t>
      </w:r>
    </w:p>
    <w:p w14:paraId="2E6D7031" w14:textId="77777777" w:rsidR="00867A49" w:rsidRDefault="00867A49" w:rsidP="00867A49">
      <w:pPr>
        <w:pStyle w:val="ListParagraph"/>
        <w:rPr>
          <w:rFonts w:ascii="Times New Roman" w:eastAsia="Times New Roman" w:hAnsi="Times New Roman" w:cs="Times New Roman"/>
          <w:color w:val="000000" w:themeColor="text1"/>
        </w:rPr>
      </w:pPr>
    </w:p>
    <w:p w14:paraId="65464591" w14:textId="07A00F5F" w:rsidR="00867A49" w:rsidRPr="000A20EE" w:rsidRDefault="00867A49" w:rsidP="00867A49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b/>
          <w:bCs/>
          <w:color w:val="000000" w:themeColor="text1"/>
        </w:rPr>
      </w:pPr>
      <w:r w:rsidRPr="000A20EE">
        <w:rPr>
          <w:rFonts w:ascii="Times New Roman" w:eastAsia="Times New Roman" w:hAnsi="Times New Roman" w:cs="Times New Roman"/>
          <w:b/>
          <w:bCs/>
          <w:color w:val="000000" w:themeColor="text1"/>
        </w:rPr>
        <w:t>denda</w:t>
      </w:r>
    </w:p>
    <w:p w14:paraId="4E33FE90" w14:textId="711A0ED5" w:rsidR="00867A49" w:rsidRDefault="00867A49" w:rsidP="00867A49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id_denda</w:t>
      </w:r>
    </w:p>
    <w:p w14:paraId="1E4D2378" w14:textId="6A305CD8" w:rsidR="00867A49" w:rsidRDefault="00867A49" w:rsidP="00867A49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keterangan</w:t>
      </w:r>
    </w:p>
    <w:p w14:paraId="6D3256C2" w14:textId="7472FC6A" w:rsidR="00867A49" w:rsidRDefault="00867A49" w:rsidP="00867A49">
      <w:pPr>
        <w:pStyle w:val="ListParagraph"/>
        <w:numPr>
          <w:ilvl w:val="0"/>
          <w:numId w:val="78"/>
        </w:numPr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nominal</w:t>
      </w:r>
    </w:p>
    <w:p w14:paraId="1446D0B6" w14:textId="5B530BDA" w:rsidR="00867A49" w:rsidRPr="00867A49" w:rsidRDefault="00867A49" w:rsidP="00132028">
      <w:pPr>
        <w:pStyle w:val="ListParagraph"/>
        <w:rPr>
          <w:rFonts w:ascii="Times New Roman" w:eastAsia="Times New Roman" w:hAnsi="Times New Roman" w:cs="Times New Roman"/>
          <w:color w:val="000000" w:themeColor="text1"/>
        </w:rPr>
      </w:pPr>
    </w:p>
    <w:p w14:paraId="3DD4FC59" w14:textId="77777777" w:rsidR="00760E04" w:rsidRPr="00081E46" w:rsidRDefault="00760E04" w:rsidP="00081E46">
      <w:pPr>
        <w:ind w:left="720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ID"/>
        </w:rPr>
      </w:pPr>
    </w:p>
    <w:p w14:paraId="3F32428C" w14:textId="4672A373" w:rsidR="00D61B1F" w:rsidRPr="009B6143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46555C7" w14:textId="693C97AD" w:rsidR="00D61B1F" w:rsidRPr="002529BA" w:rsidRDefault="00D61B1F" w:rsidP="00D4738C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E989406" w14:textId="77777777" w:rsidR="00D61B1F" w:rsidRPr="005752AF" w:rsidRDefault="00D61B1F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E739720" w14:textId="77777777" w:rsidR="00D61B1F" w:rsidRPr="005752AF" w:rsidRDefault="00D61B1F" w:rsidP="00D61B1F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lastRenderedPageBreak/>
        <w:t>Atribut dengan kode (PK) akan menjadi atribut kunci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) pada masing-masing entitas.</w:t>
      </w:r>
    </w:p>
    <w:p w14:paraId="737984A8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2229DEF" w14:textId="4E03A8BA" w:rsidR="006854A4" w:rsidRDefault="00D61B1F" w:rsidP="006854A4">
      <w:pPr>
        <w:pStyle w:val="ListParagraph"/>
        <w:numPr>
          <w:ilvl w:val="0"/>
          <w:numId w:val="14"/>
        </w:numPr>
        <w:shd w:val="clear" w:color="auto" w:fill="FFFFFF"/>
        <w:spacing w:after="0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Relasi &amp; Kardinalitasnya</w:t>
      </w:r>
    </w:p>
    <w:p w14:paraId="63043284" w14:textId="77777777" w:rsidR="00081E46" w:rsidRDefault="00081E46" w:rsidP="00081E46">
      <w:pPr>
        <w:pStyle w:val="ListParagraph"/>
        <w:shd w:val="clear" w:color="auto" w:fill="FFFFFF"/>
        <w:spacing w:after="0"/>
        <w:ind w:left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61376798" w14:textId="39DCC965" w:rsidR="00817361" w:rsidRDefault="00817361" w:rsidP="00817361">
      <w:pPr>
        <w:pStyle w:val="ListParagraph"/>
        <w:shd w:val="clear" w:color="auto" w:fill="FFFFFF"/>
        <w:spacing w:after="0"/>
        <w:ind w:left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4FBD90E5" w14:textId="5DF8AB7A" w:rsidR="006854A4" w:rsidRDefault="006854A4" w:rsidP="006854A4">
      <w:pPr>
        <w:pStyle w:val="ListParagraph"/>
        <w:shd w:val="clear" w:color="auto" w:fill="FFFFFF"/>
        <w:spacing w:after="0"/>
        <w:ind w:left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10B2993" w14:textId="74285A60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Hasil ERD </w:t>
      </w:r>
      <w:r w:rsidR="006854A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rpustakaan</w:t>
      </w:r>
    </w:p>
    <w:p w14:paraId="7446AD5D" w14:textId="5E54526D" w:rsidR="00D61B1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ari tahap-tahap di atas maka dapat di buat rancangan ERD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an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36243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perpustakaan 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lah sebagai berikut:</w:t>
      </w:r>
    </w:p>
    <w:p w14:paraId="38ECF36A" w14:textId="1EA228DA" w:rsidR="00D61B1F" w:rsidRDefault="00D61B1F" w:rsidP="004D2F8E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ERD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 komputer Sebelum Normalisasi</w:t>
      </w:r>
    </w:p>
    <w:p w14:paraId="14F03AFE" w14:textId="6DA2E6A5" w:rsidR="004D2F8E" w:rsidRPr="004D2F8E" w:rsidRDefault="00AD5EBF" w:rsidP="004D2F8E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br w:type="textWrapping" w:clear="all"/>
      </w:r>
      <w:r w:rsidR="00151438">
        <w:object w:dxaOrig="11265" w:dyaOrig="9256" w14:anchorId="1434FA19">
          <v:shape id="_x0000_i1053" type="#_x0000_t75" style="width:538.65pt;height:442.2pt" o:ole="">
            <v:imagedata r:id="rId9" o:title=""/>
          </v:shape>
          <o:OLEObject Type="Embed" ProgID="Visio.Drawing.15" ShapeID="_x0000_i1053" DrawAspect="Content" ObjectID="_1791802147" r:id="rId10"/>
        </w:object>
      </w:r>
    </w:p>
    <w:p w14:paraId="7542F721" w14:textId="19DF6BE4" w:rsidR="00D61B1F" w:rsidRPr="005752A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50FB416" w14:textId="77777777" w:rsidR="00D61B1F" w:rsidRDefault="00D61B1F" w:rsidP="00D61B1F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14:paraId="667C76A6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 komputer Setelah Normalisasi</w:t>
      </w:r>
    </w:p>
    <w:p w14:paraId="4FE0A328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77E0221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6C8920DA" w14:textId="75EFF601" w:rsidR="00D61B1F" w:rsidRDefault="0038379C" w:rsidP="00D61B1F">
      <w:pPr>
        <w:ind w:left="-142"/>
        <w:rPr>
          <w:rFonts w:ascii="Times New Roman" w:hAnsi="Times New Roman" w:cs="Times New Roman"/>
          <w:b/>
          <w:sz w:val="28"/>
        </w:rPr>
      </w:pPr>
      <w:r>
        <w:object w:dxaOrig="14460" w:dyaOrig="10606" w14:anchorId="14FFE37D">
          <v:shape id="_x0000_i1050" type="#_x0000_t75" style="width:538.65pt;height:395.3pt" o:ole="">
            <v:imagedata r:id="rId11" o:title=""/>
          </v:shape>
          <o:OLEObject Type="Embed" ProgID="Visio.Drawing.15" ShapeID="_x0000_i1050" DrawAspect="Content" ObjectID="_1791802148" r:id="rId12"/>
        </w:object>
      </w:r>
    </w:p>
    <w:p w14:paraId="63BE2A21" w14:textId="3A6446BC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14:paraId="1163133A" w14:textId="77777777" w:rsidR="00D61B1F" w:rsidRDefault="00D61B1F" w:rsidP="00D61B1F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6C9B47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LOGIKAL</w:t>
      </w:r>
    </w:p>
    <w:p w14:paraId="531CAF57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E7F775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124389" w14:textId="77777777" w:rsidR="00D61B1F" w:rsidRDefault="00D61B1F" w:rsidP="00D61B1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Desain logikal yaitu proses pembuatan model dari informasi yang digunakan perusahaan berdasarkan model dan data spesifik. Deskripsi implementasi </w:t>
      </w:r>
      <w:r>
        <w:rPr>
          <w:rFonts w:ascii="Times New Roman" w:hAnsi="Times New Roman" w:cs="Times New Roman"/>
          <w:i/>
          <w:iCs/>
        </w:rPr>
        <w:t xml:space="preserve">database </w:t>
      </w:r>
      <w:r>
        <w:rPr>
          <w:rFonts w:ascii="Times New Roman" w:hAnsi="Times New Roman" w:cs="Times New Roman"/>
        </w:rPr>
        <w:t xml:space="preserve">berdasarkan hasil desain logikal dengan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pada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>(DBMS) menghasilkan ERT sebagai berikut</w:t>
      </w:r>
    </w:p>
    <w:p w14:paraId="16B5AD13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52BD5E42" w14:textId="3A65F888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45D5F83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3C9F776C" w14:textId="0B4E26FD" w:rsidR="00D61B1F" w:rsidRDefault="00D61B1F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r w:rsidR="005A4A33">
        <w:object w:dxaOrig="11011" w:dyaOrig="16860" w14:anchorId="14276193">
          <v:shape id="_x0000_i1055" type="#_x0000_t75" style="width:493.8pt;height:756pt" o:ole="">
            <v:imagedata r:id="rId13" o:title=""/>
          </v:shape>
          <o:OLEObject Type="Embed" ProgID="Visio.Drawing.15" ShapeID="_x0000_i1055" DrawAspect="Content" ObjectID="_1791802149" r:id="rId14"/>
        </w:object>
      </w:r>
    </w:p>
    <w:p w14:paraId="4CB53B3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FISIKAL &amp; SOURCE SQL</w:t>
      </w:r>
    </w:p>
    <w:p w14:paraId="5FAE2DD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82137B2" w14:textId="77777777" w:rsidR="00D61B1F" w:rsidRPr="00015A95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015A95">
        <w:rPr>
          <w:rFonts w:ascii="Times New Roman" w:hAnsi="Times New Roman" w:cs="Times New Roman"/>
          <w:b/>
          <w:sz w:val="26"/>
          <w:szCs w:val="26"/>
        </w:rPr>
        <w:t>Menggambarkan Rancangan Entitas Pada Basisdata Secara Fisikal (Physical Data Disaign) serta Membuat Source SQL pembuatan Masing-Masing Tabel/Entitas</w:t>
      </w:r>
    </w:p>
    <w:p w14:paraId="6D62700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7DADC95" w14:textId="3B1F4864" w:rsidR="00D61B1F" w:rsidRPr="005D1A86" w:rsidRDefault="00D61B1F" w:rsidP="00D61B1F">
      <w:pPr>
        <w:spacing w:after="0" w:line="276" w:lineRule="auto"/>
        <w:rPr>
          <w:rFonts w:ascii="Times New Roman" w:hAnsi="Times New Roman" w:cs="Times New Roman"/>
          <w:bCs/>
        </w:rPr>
      </w:pPr>
      <w:r w:rsidRPr="005D1A86">
        <w:rPr>
          <w:rFonts w:ascii="Times New Roman" w:hAnsi="Times New Roman" w:cs="Times New Roman"/>
          <w:bCs/>
        </w:rPr>
        <w:t xml:space="preserve">Tabel </w:t>
      </w:r>
      <w:r w:rsidR="00837BB1">
        <w:rPr>
          <w:rFonts w:ascii="Times New Roman" w:hAnsi="Times New Roman" w:cs="Times New Roman"/>
          <w:bCs/>
        </w:rPr>
        <w:t>anggota</w:t>
      </w:r>
    </w:p>
    <w:tbl>
      <w:tblPr>
        <w:tblW w:w="9605" w:type="dxa"/>
        <w:tblInd w:w="-5" w:type="dxa"/>
        <w:tblLook w:val="04A0" w:firstRow="1" w:lastRow="0" w:firstColumn="1" w:lastColumn="0" w:noHBand="0" w:noVBand="1"/>
      </w:tblPr>
      <w:tblGrid>
        <w:gridCol w:w="1006"/>
        <w:gridCol w:w="1867"/>
        <w:gridCol w:w="1426"/>
        <w:gridCol w:w="1006"/>
        <w:gridCol w:w="1006"/>
        <w:gridCol w:w="1489"/>
        <w:gridCol w:w="1805"/>
      </w:tblGrid>
      <w:tr w:rsidR="00D61B1F" w:rsidRPr="0068385D" w14:paraId="61E8F6E8" w14:textId="77777777" w:rsidTr="00602C66">
        <w:trPr>
          <w:trHeight w:val="336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24D25A9" w14:textId="77777777" w:rsidR="00D61B1F" w:rsidRPr="0068385D" w:rsidRDefault="00D61B1F" w:rsidP="005820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8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4AA7CAB" w14:textId="77777777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B7D6F69" w14:textId="77777777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1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627C6F8" w14:textId="77777777" w:rsidR="00D61B1F" w:rsidRPr="0068385D" w:rsidRDefault="00D61B1F" w:rsidP="005820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1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08D7EF" w14:textId="77777777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150BC60" w14:textId="77777777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1576C78" w14:textId="77777777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7504FFE1" w14:textId="77777777" w:rsidTr="00602C66">
        <w:trPr>
          <w:trHeight w:val="336"/>
        </w:trPr>
        <w:tc>
          <w:tcPr>
            <w:tcW w:w="10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51A47" w14:textId="77777777" w:rsidR="00D61B1F" w:rsidRPr="00F92A6B" w:rsidRDefault="00D61B1F" w:rsidP="00582004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DDFED7" w14:textId="7802731A" w:rsidR="00D61B1F" w:rsidRPr="0068385D" w:rsidRDefault="00837BB1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_anggota</w:t>
            </w:r>
          </w:p>
        </w:tc>
        <w:tc>
          <w:tcPr>
            <w:tcW w:w="1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67144" w14:textId="732B36B9" w:rsidR="00D61B1F" w:rsidRPr="0068385D" w:rsidRDefault="00136703" w:rsidP="001367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B444F2" w14:textId="4E2BD507" w:rsidR="00D61B1F" w:rsidRPr="0068385D" w:rsidRDefault="00136703" w:rsidP="005820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C5F2DF" w14:textId="18624E4F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31B3" w14:textId="1A88FB16" w:rsidR="00D61B1F" w:rsidRPr="0068385D" w:rsidRDefault="004754C4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66DF5" w14:textId="7E26ADC0" w:rsidR="00D61B1F" w:rsidRPr="0068385D" w:rsidRDefault="004754C4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uto_increment</w:t>
            </w:r>
          </w:p>
        </w:tc>
      </w:tr>
      <w:tr w:rsidR="00D61B1F" w:rsidRPr="0068385D" w14:paraId="4260B2D3" w14:textId="77777777" w:rsidTr="00602C66">
        <w:trPr>
          <w:trHeight w:val="336"/>
        </w:trPr>
        <w:tc>
          <w:tcPr>
            <w:tcW w:w="10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95D90" w14:textId="77777777" w:rsidR="00D61B1F" w:rsidRPr="00F92A6B" w:rsidRDefault="00D61B1F" w:rsidP="00582004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73CD9" w14:textId="4579B8EA" w:rsidR="00D61B1F" w:rsidRPr="0068385D" w:rsidRDefault="00837BB1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ama</w:t>
            </w:r>
          </w:p>
        </w:tc>
        <w:tc>
          <w:tcPr>
            <w:tcW w:w="1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61B04" w14:textId="01EBA615" w:rsidR="00D61B1F" w:rsidRPr="0068385D" w:rsidRDefault="00136703" w:rsidP="001367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char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71531" w14:textId="0253F8AE" w:rsidR="00D61B1F" w:rsidRPr="0068385D" w:rsidRDefault="004754C4" w:rsidP="004754C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    </w:t>
            </w:r>
            <w:r w:rsidR="00136703">
              <w:rPr>
                <w:rFonts w:ascii="Times New Roman" w:eastAsia="Times New Roman" w:hAnsi="Times New Roman" w:cs="Times New Roman"/>
                <w:color w:val="000000"/>
              </w:rPr>
              <w:t>100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9496C5" w14:textId="0E62E93F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8F694" w14:textId="40347176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8909C" w14:textId="500DE5C4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2BC6EDC" w14:textId="77777777" w:rsidTr="00602C66">
        <w:trPr>
          <w:trHeight w:val="336"/>
        </w:trPr>
        <w:tc>
          <w:tcPr>
            <w:tcW w:w="10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0FC3" w14:textId="77777777" w:rsidR="00D61B1F" w:rsidRPr="00F92A6B" w:rsidRDefault="00D61B1F" w:rsidP="00582004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E6DC6" w14:textId="69724BAA" w:rsidR="00D61B1F" w:rsidRPr="0068385D" w:rsidRDefault="00837BB1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lamat</w:t>
            </w:r>
          </w:p>
        </w:tc>
        <w:tc>
          <w:tcPr>
            <w:tcW w:w="1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E63F23" w14:textId="26A54582" w:rsidR="00D61B1F" w:rsidRPr="0068385D" w:rsidRDefault="00136703" w:rsidP="001367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1055E" w14:textId="3BE330BC" w:rsidR="00D61B1F" w:rsidRPr="0068385D" w:rsidRDefault="00136703" w:rsidP="005820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55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07D751" w14:textId="039AC060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DC151E" w14:textId="6A1E0C80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2FFCF" w14:textId="29CAF4CC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4754C4" w:rsidRPr="0068385D" w14:paraId="52E53078" w14:textId="77777777" w:rsidTr="00602C66">
        <w:trPr>
          <w:trHeight w:val="336"/>
        </w:trPr>
        <w:tc>
          <w:tcPr>
            <w:tcW w:w="10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5AC69" w14:textId="77777777" w:rsidR="004754C4" w:rsidRPr="00F92A6B" w:rsidRDefault="004754C4" w:rsidP="004754C4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E424B8" w14:textId="4EB7B7D5" w:rsidR="004754C4" w:rsidRPr="0068385D" w:rsidRDefault="00837BB1" w:rsidP="004754C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telepon</w:t>
            </w:r>
          </w:p>
        </w:tc>
        <w:tc>
          <w:tcPr>
            <w:tcW w:w="1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6161E3" w14:textId="709E950C" w:rsidR="004754C4" w:rsidRPr="0068385D" w:rsidRDefault="00136703" w:rsidP="001367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char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F52066" w14:textId="1EE79750" w:rsidR="004754C4" w:rsidRPr="0068385D" w:rsidRDefault="00136703" w:rsidP="004754C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5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8C837" w14:textId="62D2D5F9" w:rsidR="004754C4" w:rsidRPr="0068385D" w:rsidRDefault="004754C4" w:rsidP="004754C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55B3AF" w14:textId="2B3D3267" w:rsidR="004754C4" w:rsidRPr="0068385D" w:rsidRDefault="004754C4" w:rsidP="004754C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B01EA" w14:textId="6E7C224F" w:rsidR="004754C4" w:rsidRPr="0068385D" w:rsidRDefault="004754C4" w:rsidP="004754C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1D653A16" w14:textId="77777777" w:rsidR="00837BB1" w:rsidRDefault="00837BB1" w:rsidP="00D61B1F">
      <w:pPr>
        <w:spacing w:after="0" w:line="276" w:lineRule="auto"/>
        <w:rPr>
          <w:rFonts w:ascii="Times New Roman" w:hAnsi="Times New Roman" w:cs="Times New Roman"/>
          <w:bCs/>
        </w:rPr>
      </w:pPr>
    </w:p>
    <w:p w14:paraId="1D38BC6A" w14:textId="218C6AA8" w:rsidR="009B5ABD" w:rsidRPr="009B5ABD" w:rsidRDefault="009B5ABD" w:rsidP="009B5ABD">
      <w:pPr>
        <w:spacing w:after="0" w:line="276" w:lineRule="auto"/>
        <w:rPr>
          <w:rFonts w:ascii="Times New Roman" w:hAnsi="Times New Roman" w:cs="Times New Roman"/>
          <w:bCs/>
        </w:rPr>
      </w:pPr>
      <w:r w:rsidRPr="009B5ABD">
        <w:rPr>
          <w:rFonts w:ascii="Times New Roman" w:hAnsi="Times New Roman" w:cs="Times New Roman"/>
          <w:bCs/>
        </w:rPr>
        <w:t>create table anggota (</w:t>
      </w:r>
    </w:p>
    <w:p w14:paraId="24A0E818" w14:textId="3366B011" w:rsidR="009B5ABD" w:rsidRPr="009B5ABD" w:rsidRDefault="009B5ABD" w:rsidP="009B5ABD">
      <w:pPr>
        <w:spacing w:after="0" w:line="276" w:lineRule="auto"/>
        <w:rPr>
          <w:rFonts w:ascii="Times New Roman" w:hAnsi="Times New Roman" w:cs="Times New Roman"/>
          <w:bCs/>
        </w:rPr>
      </w:pPr>
      <w:r w:rsidRPr="009B5ABD">
        <w:rPr>
          <w:rFonts w:ascii="Times New Roman" w:hAnsi="Times New Roman" w:cs="Times New Roman"/>
          <w:bCs/>
        </w:rPr>
        <w:t xml:space="preserve">    id_anggota int primary key,</w:t>
      </w:r>
    </w:p>
    <w:p w14:paraId="4BF497AE" w14:textId="31238E1D" w:rsidR="009B5ABD" w:rsidRPr="009B5ABD" w:rsidRDefault="009B5ABD" w:rsidP="009B5ABD">
      <w:pPr>
        <w:spacing w:after="0" w:line="276" w:lineRule="auto"/>
        <w:rPr>
          <w:rFonts w:ascii="Times New Roman" w:hAnsi="Times New Roman" w:cs="Times New Roman"/>
          <w:bCs/>
        </w:rPr>
      </w:pPr>
      <w:r w:rsidRPr="009B5ABD">
        <w:rPr>
          <w:rFonts w:ascii="Times New Roman" w:hAnsi="Times New Roman" w:cs="Times New Roman"/>
          <w:bCs/>
        </w:rPr>
        <w:t xml:space="preserve">    nama varchar(100),</w:t>
      </w:r>
    </w:p>
    <w:p w14:paraId="016BBDD4" w14:textId="42DD6FB0" w:rsidR="009B5ABD" w:rsidRPr="009B5ABD" w:rsidRDefault="009B5ABD" w:rsidP="009B5ABD">
      <w:pPr>
        <w:spacing w:after="0" w:line="276" w:lineRule="auto"/>
        <w:rPr>
          <w:rFonts w:ascii="Times New Roman" w:hAnsi="Times New Roman" w:cs="Times New Roman"/>
          <w:bCs/>
        </w:rPr>
      </w:pPr>
      <w:r w:rsidRPr="009B5ABD">
        <w:rPr>
          <w:rFonts w:ascii="Times New Roman" w:hAnsi="Times New Roman" w:cs="Times New Roman"/>
          <w:bCs/>
        </w:rPr>
        <w:t xml:space="preserve">    alamat varchar(255),</w:t>
      </w:r>
    </w:p>
    <w:p w14:paraId="1D5E0E16" w14:textId="1608C778" w:rsidR="009B5ABD" w:rsidRPr="009B5ABD" w:rsidRDefault="009B5ABD" w:rsidP="009B5ABD">
      <w:pPr>
        <w:spacing w:after="0" w:line="276" w:lineRule="auto"/>
        <w:rPr>
          <w:rFonts w:ascii="Times New Roman" w:hAnsi="Times New Roman" w:cs="Times New Roman"/>
          <w:bCs/>
        </w:rPr>
      </w:pPr>
      <w:r w:rsidRPr="009B5ABD">
        <w:rPr>
          <w:rFonts w:ascii="Times New Roman" w:hAnsi="Times New Roman" w:cs="Times New Roman"/>
          <w:bCs/>
        </w:rPr>
        <w:t xml:space="preserve">    telepon varchar(15)</w:t>
      </w:r>
    </w:p>
    <w:p w14:paraId="13BBFB8A" w14:textId="454047BA" w:rsidR="009B5ABD" w:rsidRDefault="009B5ABD" w:rsidP="009B5ABD">
      <w:pPr>
        <w:spacing w:after="0" w:line="276" w:lineRule="auto"/>
        <w:rPr>
          <w:rFonts w:ascii="Times New Roman" w:hAnsi="Times New Roman" w:cs="Times New Roman"/>
          <w:bCs/>
        </w:rPr>
      </w:pPr>
      <w:r w:rsidRPr="009B5ABD">
        <w:rPr>
          <w:rFonts w:ascii="Times New Roman" w:hAnsi="Times New Roman" w:cs="Times New Roman"/>
          <w:bCs/>
        </w:rPr>
        <w:t>);</w:t>
      </w:r>
    </w:p>
    <w:p w14:paraId="69CF4F54" w14:textId="77777777" w:rsidR="00837BB1" w:rsidRDefault="00837BB1" w:rsidP="00D61B1F">
      <w:pPr>
        <w:spacing w:after="0" w:line="276" w:lineRule="auto"/>
        <w:rPr>
          <w:rFonts w:ascii="Times New Roman" w:hAnsi="Times New Roman" w:cs="Times New Roman"/>
          <w:bCs/>
        </w:rPr>
      </w:pPr>
    </w:p>
    <w:p w14:paraId="16348ECF" w14:textId="4F722A58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5D1A86">
        <w:rPr>
          <w:rFonts w:ascii="Times New Roman" w:hAnsi="Times New Roman" w:cs="Times New Roman"/>
          <w:bCs/>
        </w:rPr>
        <w:t xml:space="preserve">Tabel </w:t>
      </w:r>
      <w:r w:rsidR="00492B56" w:rsidRPr="005D1A86">
        <w:rPr>
          <w:rFonts w:ascii="Times New Roman" w:hAnsi="Times New Roman" w:cs="Times New Roman"/>
          <w:bCs/>
        </w:rPr>
        <w:t>petugas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3CC0024B" w14:textId="77777777" w:rsidTr="00582004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5763B0" w14:textId="2E7DC2F5" w:rsidR="00D61B1F" w:rsidRPr="0068385D" w:rsidRDefault="00D61B1F" w:rsidP="005820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898603F" w14:textId="77777777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8B11225" w14:textId="77777777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C121DA9" w14:textId="77777777" w:rsidR="00D61B1F" w:rsidRPr="0068385D" w:rsidRDefault="00D61B1F" w:rsidP="005820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E08BEED" w14:textId="77777777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0915E77" w14:textId="77777777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3E1E94C" w14:textId="77777777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99659F" w14:paraId="2CEADE66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24D07D" w14:textId="768C4FC9" w:rsidR="00D61B1F" w:rsidRPr="0099659F" w:rsidRDefault="00492B56" w:rsidP="005820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F0BB2" w14:textId="68499257" w:rsidR="00D61B1F" w:rsidRPr="0099659F" w:rsidRDefault="00EA30C2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Id_petuga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0A605" w14:textId="0B63C9D1" w:rsidR="00D61B1F" w:rsidRPr="0099659F" w:rsidRDefault="00136703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DFF7C" w14:textId="5618FE1C" w:rsidR="00D61B1F" w:rsidRPr="0099659F" w:rsidRDefault="00136703" w:rsidP="005820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00A7" w14:textId="565C37D3" w:rsidR="00D61B1F" w:rsidRPr="0099659F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8E0E3" w14:textId="71218C11" w:rsidR="00D61B1F" w:rsidRPr="0099659F" w:rsidRDefault="00EA30C2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A80C41" w14:textId="2B353883" w:rsidR="00D61B1F" w:rsidRPr="0099659F" w:rsidRDefault="00EA30C2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autoincrement</w:t>
            </w:r>
          </w:p>
        </w:tc>
      </w:tr>
      <w:tr w:rsidR="00D61B1F" w:rsidRPr="0068385D" w14:paraId="63373A6D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2BF27" w14:textId="7FDDC39B" w:rsidR="00D61B1F" w:rsidRPr="0068385D" w:rsidRDefault="00492B56" w:rsidP="005820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C1BAC" w14:textId="6EE79092" w:rsidR="00D61B1F" w:rsidRPr="00EA30C2" w:rsidRDefault="00EA30C2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am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CE93E4" w14:textId="1CC49100" w:rsidR="00D61B1F" w:rsidRPr="0068385D" w:rsidRDefault="00136703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C55CA" w14:textId="0A95E773" w:rsidR="00D61B1F" w:rsidRPr="0068385D" w:rsidRDefault="00136703" w:rsidP="005820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43F68E" w14:textId="746BE4F8" w:rsidR="00D61B1F" w:rsidRPr="0068385D" w:rsidRDefault="00136703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568D10" w14:textId="188A41D3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E72CE" w14:textId="6B257F1C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05271937" w14:textId="77777777" w:rsidTr="00837BB1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C94F86" w14:textId="79A61F98" w:rsidR="00D61B1F" w:rsidRPr="0068385D" w:rsidRDefault="00492B56" w:rsidP="005820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C9F0C" w14:textId="7CFA81B3" w:rsidR="00D61B1F" w:rsidRPr="00EA30C2" w:rsidRDefault="00166E2D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asswor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E6142" w14:textId="7FF3A121" w:rsidR="00D61B1F" w:rsidRPr="0068385D" w:rsidRDefault="00136703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5E8E8" w14:textId="719F3852" w:rsidR="00D61B1F" w:rsidRPr="0068385D" w:rsidRDefault="00136703" w:rsidP="005820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5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14F481" w14:textId="47FF8EF3" w:rsidR="00D61B1F" w:rsidRPr="0068385D" w:rsidRDefault="00136703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F4EC1A" w14:textId="2B9DB0ED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128938" w14:textId="7073F57D" w:rsidR="00D61B1F" w:rsidRPr="0068385D" w:rsidRDefault="00D61B1F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837BB1" w:rsidRPr="0068385D" w14:paraId="61646B06" w14:textId="77777777" w:rsidTr="00837BB1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E49BA" w14:textId="5EA6F8E0" w:rsidR="00837BB1" w:rsidRDefault="00837BB1" w:rsidP="005820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DF52F1" w14:textId="2D19FEB0" w:rsidR="00837BB1" w:rsidRDefault="00C54347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username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7DB061" w14:textId="1753785B" w:rsidR="00837BB1" w:rsidRDefault="00136703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rcahar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E4685B" w14:textId="3AE1A9A5" w:rsidR="00837BB1" w:rsidRDefault="00136703" w:rsidP="0058200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5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84534A" w14:textId="6F8F31B3" w:rsidR="00837BB1" w:rsidRDefault="00136703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7BE465" w14:textId="77777777" w:rsidR="00837BB1" w:rsidRPr="0068385D" w:rsidRDefault="00837BB1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F5DE78" w14:textId="77777777" w:rsidR="00837BB1" w:rsidRPr="0068385D" w:rsidRDefault="00837BB1" w:rsidP="0058200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234ECFB7" w14:textId="77777777" w:rsidR="00E9712F" w:rsidRDefault="00E9712F" w:rsidP="00E22D40">
      <w:pPr>
        <w:spacing w:after="0" w:line="276" w:lineRule="auto"/>
        <w:rPr>
          <w:rFonts w:ascii="Times New Roman" w:hAnsi="Times New Roman" w:cs="Times New Roman"/>
          <w:b/>
        </w:rPr>
      </w:pPr>
    </w:p>
    <w:p w14:paraId="5B74830D" w14:textId="2AD75342" w:rsidR="00E9712F" w:rsidRPr="00E9712F" w:rsidRDefault="00E9712F" w:rsidP="00E9712F">
      <w:pPr>
        <w:spacing w:after="0" w:line="276" w:lineRule="auto"/>
        <w:rPr>
          <w:rFonts w:ascii="Times New Roman" w:hAnsi="Times New Roman" w:cs="Times New Roman"/>
          <w:bCs/>
        </w:rPr>
      </w:pPr>
      <w:r w:rsidRPr="00E9712F">
        <w:rPr>
          <w:rFonts w:ascii="Times New Roman" w:hAnsi="Times New Roman" w:cs="Times New Roman"/>
          <w:bCs/>
        </w:rPr>
        <w:t>create table petugas (</w:t>
      </w:r>
    </w:p>
    <w:p w14:paraId="1FD46EF4" w14:textId="7F5F52D9" w:rsidR="00E9712F" w:rsidRPr="00E9712F" w:rsidRDefault="00E9712F" w:rsidP="00E9712F">
      <w:pPr>
        <w:spacing w:after="0" w:line="276" w:lineRule="auto"/>
        <w:rPr>
          <w:rFonts w:ascii="Times New Roman" w:hAnsi="Times New Roman" w:cs="Times New Roman"/>
          <w:bCs/>
        </w:rPr>
      </w:pPr>
      <w:r w:rsidRPr="00E9712F">
        <w:rPr>
          <w:rFonts w:ascii="Times New Roman" w:hAnsi="Times New Roman" w:cs="Times New Roman"/>
          <w:bCs/>
        </w:rPr>
        <w:t xml:space="preserve">    id_petugas int </w:t>
      </w:r>
      <w:r w:rsidR="008E66EE">
        <w:rPr>
          <w:rFonts w:ascii="Times New Roman" w:hAnsi="Times New Roman" w:cs="Times New Roman"/>
          <w:bCs/>
        </w:rPr>
        <w:t xml:space="preserve">not null </w:t>
      </w:r>
      <w:r w:rsidRPr="00E9712F">
        <w:rPr>
          <w:rFonts w:ascii="Times New Roman" w:hAnsi="Times New Roman" w:cs="Times New Roman"/>
          <w:bCs/>
        </w:rPr>
        <w:t>primary key auto_increment,</w:t>
      </w:r>
    </w:p>
    <w:p w14:paraId="33B14954" w14:textId="2D5D0F6A" w:rsidR="00E9712F" w:rsidRPr="00E9712F" w:rsidRDefault="00E9712F" w:rsidP="00E9712F">
      <w:pPr>
        <w:spacing w:after="0" w:line="276" w:lineRule="auto"/>
        <w:rPr>
          <w:rFonts w:ascii="Times New Roman" w:hAnsi="Times New Roman" w:cs="Times New Roman"/>
          <w:bCs/>
        </w:rPr>
      </w:pPr>
      <w:r w:rsidRPr="00E9712F">
        <w:rPr>
          <w:rFonts w:ascii="Times New Roman" w:hAnsi="Times New Roman" w:cs="Times New Roman"/>
          <w:bCs/>
        </w:rPr>
        <w:t xml:space="preserve">    nama varchar(50) ,</w:t>
      </w:r>
    </w:p>
    <w:p w14:paraId="3356E851" w14:textId="6CE85DFB" w:rsidR="00E9712F" w:rsidRPr="00E9712F" w:rsidRDefault="00E9712F" w:rsidP="00E9712F">
      <w:pPr>
        <w:spacing w:after="0" w:line="276" w:lineRule="auto"/>
        <w:rPr>
          <w:rFonts w:ascii="Times New Roman" w:hAnsi="Times New Roman" w:cs="Times New Roman"/>
          <w:bCs/>
        </w:rPr>
      </w:pPr>
      <w:r w:rsidRPr="00E9712F">
        <w:rPr>
          <w:rFonts w:ascii="Times New Roman" w:hAnsi="Times New Roman" w:cs="Times New Roman"/>
          <w:bCs/>
        </w:rPr>
        <w:t xml:space="preserve">    password varchar(255) ,</w:t>
      </w:r>
    </w:p>
    <w:p w14:paraId="281B4C3C" w14:textId="1667300E" w:rsidR="00E9712F" w:rsidRPr="00E9712F" w:rsidRDefault="00E9712F" w:rsidP="00E9712F">
      <w:pPr>
        <w:spacing w:after="0" w:line="276" w:lineRule="auto"/>
        <w:rPr>
          <w:rFonts w:ascii="Times New Roman" w:hAnsi="Times New Roman" w:cs="Times New Roman"/>
          <w:bCs/>
        </w:rPr>
      </w:pPr>
      <w:r w:rsidRPr="00E9712F">
        <w:rPr>
          <w:rFonts w:ascii="Times New Roman" w:hAnsi="Times New Roman" w:cs="Times New Roman"/>
          <w:bCs/>
        </w:rPr>
        <w:t xml:space="preserve">    username varchar(50) </w:t>
      </w:r>
    </w:p>
    <w:p w14:paraId="49C40821" w14:textId="74B287B1" w:rsidR="00E9712F" w:rsidRPr="00E9712F" w:rsidRDefault="00E9712F" w:rsidP="00E9712F">
      <w:pPr>
        <w:spacing w:after="0" w:line="276" w:lineRule="auto"/>
        <w:rPr>
          <w:rFonts w:ascii="Times New Roman" w:hAnsi="Times New Roman" w:cs="Times New Roman"/>
          <w:bCs/>
        </w:rPr>
      </w:pPr>
      <w:r w:rsidRPr="00E9712F">
        <w:rPr>
          <w:rFonts w:ascii="Times New Roman" w:hAnsi="Times New Roman" w:cs="Times New Roman"/>
          <w:bCs/>
        </w:rPr>
        <w:t>);</w:t>
      </w:r>
    </w:p>
    <w:p w14:paraId="6A74D738" w14:textId="77777777" w:rsidR="008E66EE" w:rsidRPr="001329B6" w:rsidRDefault="008E66EE" w:rsidP="008E66EE">
      <w:pPr>
        <w:spacing w:after="0" w:line="276" w:lineRule="auto"/>
        <w:rPr>
          <w:rFonts w:ascii="Times New Roman" w:hAnsi="Times New Roman" w:cs="Times New Roman"/>
          <w:b/>
        </w:rPr>
      </w:pPr>
      <w:r w:rsidRPr="001329B6">
        <w:rPr>
          <w:rFonts w:ascii="Times New Roman" w:hAnsi="Times New Roman" w:cs="Times New Roman"/>
          <w:b/>
        </w:rPr>
        <w:t>Tabel kategori</w:t>
      </w:r>
    </w:p>
    <w:tbl>
      <w:tblPr>
        <w:tblW w:w="9235" w:type="dxa"/>
        <w:tblLook w:val="04A0" w:firstRow="1" w:lastRow="0" w:firstColumn="1" w:lastColumn="0" w:noHBand="0" w:noVBand="1"/>
      </w:tblPr>
      <w:tblGrid>
        <w:gridCol w:w="960"/>
        <w:gridCol w:w="1855"/>
        <w:gridCol w:w="1360"/>
        <w:gridCol w:w="960"/>
        <w:gridCol w:w="960"/>
        <w:gridCol w:w="1420"/>
        <w:gridCol w:w="1720"/>
      </w:tblGrid>
      <w:tr w:rsidR="008E66EE" w:rsidRPr="0068385D" w14:paraId="1ECB217A" w14:textId="77777777" w:rsidTr="006543D7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F7175F5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8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EC70015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35B1BCB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945FF62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D6314C3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D206597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EE6294C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8E66EE" w:rsidRPr="0099659F" w14:paraId="49691523" w14:textId="77777777" w:rsidTr="006543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D00921" w14:textId="77777777" w:rsidR="008E66EE" w:rsidRPr="0099659F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1</w:t>
            </w:r>
          </w:p>
        </w:tc>
        <w:tc>
          <w:tcPr>
            <w:tcW w:w="18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FB1F96" w14:textId="77777777" w:rsidR="008E66EE" w:rsidRPr="00E9712F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color w:val="000000"/>
                <w:sz w:val="24"/>
                <w:szCs w:val="24"/>
              </w:rPr>
            </w:pPr>
            <w:r w:rsidRPr="00E9712F">
              <w:rPr>
                <w:rFonts w:ascii="Times New Roman" w:eastAsia="Times New Roman" w:hAnsi="Times New Roman" w:cs="Times New Roman"/>
                <w:b/>
                <w:iCs/>
                <w:color w:val="000000"/>
                <w:sz w:val="24"/>
                <w:szCs w:val="24"/>
              </w:rPr>
              <w:t>id_kategor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F7AD36" w14:textId="77777777" w:rsidR="008E66EE" w:rsidRPr="0099659F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BCC3C9" w14:textId="77777777" w:rsidR="008E66EE" w:rsidRPr="0099659F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FE7AF" w14:textId="77777777" w:rsidR="008E66EE" w:rsidRPr="0099659F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58138C" w14:textId="77777777" w:rsidR="008E66EE" w:rsidRPr="0099659F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F295C8" w14:textId="77777777" w:rsidR="008E66EE" w:rsidRPr="0099659F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autoincrement</w:t>
            </w:r>
          </w:p>
        </w:tc>
      </w:tr>
      <w:tr w:rsidR="008E66EE" w:rsidRPr="0068385D" w14:paraId="6B4E56AB" w14:textId="77777777" w:rsidTr="006543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5CC6BD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8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413780" w14:textId="77777777" w:rsidR="008E66EE" w:rsidRPr="00E9712F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971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_kategor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FAE020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74EF11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03FE93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4A0500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EADCC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75FC167" w14:textId="77777777" w:rsidR="008E66EE" w:rsidRDefault="008E66EE" w:rsidP="008E66EE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6F8B59D1" w14:textId="77777777" w:rsidR="008E66EE" w:rsidRPr="00E9712F" w:rsidRDefault="008E66EE" w:rsidP="008E66E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9712F">
        <w:rPr>
          <w:rFonts w:ascii="Courier New" w:hAnsi="Courier New" w:cs="Courier New"/>
          <w:sz w:val="20"/>
          <w:szCs w:val="20"/>
        </w:rPr>
        <w:t>create table kategori (</w:t>
      </w:r>
    </w:p>
    <w:p w14:paraId="5001991E" w14:textId="77777777" w:rsidR="008E66EE" w:rsidRPr="00E9712F" w:rsidRDefault="008E66EE" w:rsidP="008E66E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9712F">
        <w:rPr>
          <w:rFonts w:ascii="Courier New" w:hAnsi="Courier New" w:cs="Courier New"/>
          <w:sz w:val="20"/>
          <w:szCs w:val="20"/>
        </w:rPr>
        <w:t xml:space="preserve">    id_kategori int primary key,</w:t>
      </w:r>
    </w:p>
    <w:p w14:paraId="685BE6D8" w14:textId="673F3273" w:rsidR="008E66EE" w:rsidRPr="00E9712F" w:rsidRDefault="008E66EE" w:rsidP="008E66E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9712F">
        <w:rPr>
          <w:rFonts w:ascii="Courier New" w:hAnsi="Courier New" w:cs="Courier New"/>
          <w:sz w:val="20"/>
          <w:szCs w:val="20"/>
        </w:rPr>
        <w:t xml:space="preserve">    nama_kategori varchar(100)</w:t>
      </w:r>
    </w:p>
    <w:p w14:paraId="28B3C93B" w14:textId="77777777" w:rsidR="008E66EE" w:rsidRDefault="008E66EE" w:rsidP="008E66E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9712F">
        <w:rPr>
          <w:rFonts w:ascii="Courier New" w:hAnsi="Courier New" w:cs="Courier New"/>
          <w:sz w:val="20"/>
          <w:szCs w:val="20"/>
        </w:rPr>
        <w:t>);</w:t>
      </w:r>
    </w:p>
    <w:p w14:paraId="6697D8C9" w14:textId="77777777" w:rsidR="00E9712F" w:rsidRDefault="00E9712F" w:rsidP="00E9712F">
      <w:pPr>
        <w:spacing w:after="0" w:line="276" w:lineRule="auto"/>
        <w:rPr>
          <w:rFonts w:ascii="Times New Roman" w:hAnsi="Times New Roman" w:cs="Times New Roman"/>
          <w:bCs/>
        </w:rPr>
      </w:pPr>
    </w:p>
    <w:p w14:paraId="49D0267F" w14:textId="77777777" w:rsidR="008E66EE" w:rsidRPr="00454F9A" w:rsidRDefault="008E66EE" w:rsidP="008E66EE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buku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8E66EE" w:rsidRPr="0068385D" w14:paraId="758B3DFE" w14:textId="77777777" w:rsidTr="006543D7">
        <w:trPr>
          <w:trHeight w:val="43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161BC90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D8BC5C4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62EC7CB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BB39D8D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4AFE5CB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0F5FBC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7D8719B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8E66EE" w:rsidRPr="0068385D" w14:paraId="45E9488C" w14:textId="77777777" w:rsidTr="006543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D62EAF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C9E1B1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_buku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40F5A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2DD78C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B2E642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3847FE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2EC931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utoincrement</w:t>
            </w:r>
          </w:p>
        </w:tc>
      </w:tr>
      <w:tr w:rsidR="008E66EE" w:rsidRPr="0068385D" w14:paraId="458F0B52" w14:textId="77777777" w:rsidTr="006543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910458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606382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judu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D64D44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5EF7C7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5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547179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92032C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90B57B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8E66EE" w:rsidRPr="0068385D" w14:paraId="2F545CD9" w14:textId="77777777" w:rsidTr="006543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B22840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BEE277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enuli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02A015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C42FF4" w14:textId="77777777" w:rsidR="008E66EE" w:rsidRPr="0068385D" w:rsidRDefault="008E66EE" w:rsidP="006543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5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7073D1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17DA09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14858D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8E66EE" w:rsidRPr="0068385D" w14:paraId="5024DA1F" w14:textId="77777777" w:rsidTr="006543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7AB697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BB9CD1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 tahun_terbi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7BCF39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ye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C99A9F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3D823B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B9DB51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1F69A7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8E66EE" w:rsidRPr="0068385D" w14:paraId="2E104854" w14:textId="77777777" w:rsidTr="006543D7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D0C8C8" w14:textId="77777777" w:rsidR="008E66EE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5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B369A3" w14:textId="77777777" w:rsidR="008E66EE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d_kategori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E868E9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0D6C30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FC5A76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27365D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oreignkey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D4AEC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41B39D73" w14:textId="77777777" w:rsidR="008E66EE" w:rsidRDefault="008E66EE" w:rsidP="008E66EE">
      <w:pPr>
        <w:spacing w:after="0" w:line="276" w:lineRule="auto"/>
        <w:rPr>
          <w:rFonts w:ascii="Times New Roman" w:hAnsi="Times New Roman" w:cs="Times New Roman"/>
          <w:bCs/>
        </w:rPr>
      </w:pPr>
    </w:p>
    <w:p w14:paraId="22AC23F0" w14:textId="77777777" w:rsidR="008E66EE" w:rsidRPr="0038379C" w:rsidRDefault="008E66EE" w:rsidP="008E66EE">
      <w:pPr>
        <w:spacing w:after="0" w:line="276" w:lineRule="auto"/>
        <w:rPr>
          <w:rFonts w:ascii="Times New Roman" w:hAnsi="Times New Roman" w:cs="Times New Roman"/>
          <w:bCs/>
        </w:rPr>
      </w:pPr>
      <w:r w:rsidRPr="0038379C">
        <w:rPr>
          <w:rFonts w:ascii="Times New Roman" w:hAnsi="Times New Roman" w:cs="Times New Roman"/>
          <w:bCs/>
        </w:rPr>
        <w:lastRenderedPageBreak/>
        <w:t>create table buku (</w:t>
      </w:r>
    </w:p>
    <w:p w14:paraId="40EB7BE3" w14:textId="77777777" w:rsidR="008E66EE" w:rsidRPr="0038379C" w:rsidRDefault="008E66EE" w:rsidP="008E66EE">
      <w:pPr>
        <w:spacing w:after="0" w:line="276" w:lineRule="auto"/>
        <w:rPr>
          <w:rFonts w:ascii="Times New Roman" w:hAnsi="Times New Roman" w:cs="Times New Roman"/>
          <w:bCs/>
        </w:rPr>
      </w:pPr>
      <w:r w:rsidRPr="0038379C">
        <w:rPr>
          <w:rFonts w:ascii="Times New Roman" w:hAnsi="Times New Roman" w:cs="Times New Roman"/>
          <w:bCs/>
        </w:rPr>
        <w:t xml:space="preserve">    id_buku int primary key auto_increment,</w:t>
      </w:r>
    </w:p>
    <w:p w14:paraId="24FC9B2B" w14:textId="21683EC9" w:rsidR="008E66EE" w:rsidRPr="0038379C" w:rsidRDefault="008E66EE" w:rsidP="008E66EE">
      <w:pPr>
        <w:spacing w:after="0" w:line="276" w:lineRule="auto"/>
        <w:rPr>
          <w:rFonts w:ascii="Times New Roman" w:hAnsi="Times New Roman" w:cs="Times New Roman"/>
          <w:bCs/>
        </w:rPr>
      </w:pPr>
      <w:r w:rsidRPr="0038379C">
        <w:rPr>
          <w:rFonts w:ascii="Times New Roman" w:hAnsi="Times New Roman" w:cs="Times New Roman"/>
          <w:bCs/>
        </w:rPr>
        <w:t xml:space="preserve">    judul varchar(255) ,</w:t>
      </w:r>
    </w:p>
    <w:p w14:paraId="09D98316" w14:textId="7BFA5A98" w:rsidR="008E66EE" w:rsidRPr="0038379C" w:rsidRDefault="008E66EE" w:rsidP="008E66EE">
      <w:pPr>
        <w:spacing w:after="0" w:line="276" w:lineRule="auto"/>
        <w:rPr>
          <w:rFonts w:ascii="Times New Roman" w:hAnsi="Times New Roman" w:cs="Times New Roman"/>
          <w:bCs/>
        </w:rPr>
      </w:pPr>
      <w:r w:rsidRPr="0038379C">
        <w:rPr>
          <w:rFonts w:ascii="Times New Roman" w:hAnsi="Times New Roman" w:cs="Times New Roman"/>
          <w:bCs/>
        </w:rPr>
        <w:t xml:space="preserve">    penulis varchar(255),</w:t>
      </w:r>
    </w:p>
    <w:p w14:paraId="78869AE3" w14:textId="38E31DC8" w:rsidR="008E66EE" w:rsidRPr="0038379C" w:rsidRDefault="008E66EE" w:rsidP="008E66EE">
      <w:pPr>
        <w:spacing w:after="0" w:line="276" w:lineRule="auto"/>
        <w:rPr>
          <w:rFonts w:ascii="Times New Roman" w:hAnsi="Times New Roman" w:cs="Times New Roman"/>
          <w:bCs/>
        </w:rPr>
      </w:pPr>
      <w:r w:rsidRPr="0038379C">
        <w:rPr>
          <w:rFonts w:ascii="Times New Roman" w:hAnsi="Times New Roman" w:cs="Times New Roman"/>
          <w:bCs/>
        </w:rPr>
        <w:t xml:space="preserve">    tahun_terbit year,</w:t>
      </w:r>
    </w:p>
    <w:p w14:paraId="5EF0E3A2" w14:textId="77777777" w:rsidR="008E66EE" w:rsidRPr="0038379C" w:rsidRDefault="008E66EE" w:rsidP="008E66EE">
      <w:pPr>
        <w:spacing w:after="0" w:line="276" w:lineRule="auto"/>
        <w:rPr>
          <w:rFonts w:ascii="Times New Roman" w:hAnsi="Times New Roman" w:cs="Times New Roman"/>
          <w:bCs/>
        </w:rPr>
      </w:pPr>
      <w:r w:rsidRPr="0038379C">
        <w:rPr>
          <w:rFonts w:ascii="Times New Roman" w:hAnsi="Times New Roman" w:cs="Times New Roman"/>
          <w:bCs/>
        </w:rPr>
        <w:t xml:space="preserve">    id_kategori int,</w:t>
      </w:r>
    </w:p>
    <w:p w14:paraId="5A59B0B7" w14:textId="4E726A5C" w:rsidR="008E66EE" w:rsidRPr="0038379C" w:rsidRDefault="008E66EE" w:rsidP="008E66EE">
      <w:pPr>
        <w:spacing w:after="0" w:line="276" w:lineRule="auto"/>
        <w:rPr>
          <w:rFonts w:ascii="Times New Roman" w:hAnsi="Times New Roman" w:cs="Times New Roman"/>
          <w:bCs/>
        </w:rPr>
      </w:pPr>
      <w:r w:rsidRPr="0038379C">
        <w:rPr>
          <w:rFonts w:ascii="Times New Roman" w:hAnsi="Times New Roman" w:cs="Times New Roman"/>
          <w:bCs/>
        </w:rPr>
        <w:t xml:space="preserve">    foreign key (id_kategori) references kategori</w:t>
      </w:r>
      <w:r>
        <w:rPr>
          <w:rFonts w:ascii="Times New Roman" w:hAnsi="Times New Roman" w:cs="Times New Roman"/>
          <w:bCs/>
        </w:rPr>
        <w:t xml:space="preserve"> </w:t>
      </w:r>
      <w:r w:rsidRPr="0038379C">
        <w:rPr>
          <w:rFonts w:ascii="Times New Roman" w:hAnsi="Times New Roman" w:cs="Times New Roman"/>
          <w:bCs/>
        </w:rPr>
        <w:t>(id_kategori)</w:t>
      </w:r>
    </w:p>
    <w:p w14:paraId="3DDD47C7" w14:textId="77777777" w:rsidR="008E66EE" w:rsidRDefault="008E66EE" w:rsidP="008E66EE">
      <w:pPr>
        <w:spacing w:after="0" w:line="276" w:lineRule="auto"/>
        <w:rPr>
          <w:rFonts w:ascii="Times New Roman" w:hAnsi="Times New Roman" w:cs="Times New Roman"/>
          <w:bCs/>
        </w:rPr>
      </w:pPr>
      <w:r w:rsidRPr="0038379C">
        <w:rPr>
          <w:rFonts w:ascii="Times New Roman" w:hAnsi="Times New Roman" w:cs="Times New Roman"/>
          <w:bCs/>
        </w:rPr>
        <w:t>);</w:t>
      </w:r>
    </w:p>
    <w:p w14:paraId="6D177B53" w14:textId="77777777" w:rsidR="008E66EE" w:rsidRDefault="008E66EE" w:rsidP="008E66EE">
      <w:pPr>
        <w:spacing w:after="0" w:line="276" w:lineRule="auto"/>
        <w:rPr>
          <w:rFonts w:ascii="Times New Roman" w:hAnsi="Times New Roman" w:cs="Times New Roman"/>
          <w:bCs/>
        </w:rPr>
      </w:pPr>
    </w:p>
    <w:p w14:paraId="3527883C" w14:textId="77777777" w:rsidR="008E66EE" w:rsidRPr="001329B6" w:rsidRDefault="008E66EE" w:rsidP="008E66EE">
      <w:pPr>
        <w:spacing w:after="0" w:line="276" w:lineRule="auto"/>
        <w:rPr>
          <w:rFonts w:ascii="Times New Roman" w:hAnsi="Times New Roman" w:cs="Times New Roman"/>
          <w:b/>
        </w:rPr>
      </w:pPr>
      <w:r w:rsidRPr="001329B6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denda</w:t>
      </w:r>
    </w:p>
    <w:tbl>
      <w:tblPr>
        <w:tblW w:w="9394" w:type="dxa"/>
        <w:tblInd w:w="-5" w:type="dxa"/>
        <w:tblLook w:val="04A0" w:firstRow="1" w:lastRow="0" w:firstColumn="1" w:lastColumn="0" w:noHBand="0" w:noVBand="1"/>
      </w:tblPr>
      <w:tblGrid>
        <w:gridCol w:w="984"/>
        <w:gridCol w:w="1826"/>
        <w:gridCol w:w="1395"/>
        <w:gridCol w:w="984"/>
        <w:gridCol w:w="984"/>
        <w:gridCol w:w="1456"/>
        <w:gridCol w:w="1765"/>
      </w:tblGrid>
      <w:tr w:rsidR="008E66EE" w:rsidRPr="0068385D" w14:paraId="16E5322A" w14:textId="77777777" w:rsidTr="006543D7">
        <w:trPr>
          <w:trHeight w:val="292"/>
        </w:trPr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8A23B5D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2CC4943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2234716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E6AF639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874E3BD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751AD3D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36FE65D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8E66EE" w:rsidRPr="0068385D" w14:paraId="5FCB500A" w14:textId="77777777" w:rsidTr="006543D7">
        <w:trPr>
          <w:trHeight w:val="292"/>
        </w:trPr>
        <w:tc>
          <w:tcPr>
            <w:tcW w:w="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C22775" w14:textId="77777777" w:rsidR="008E66EE" w:rsidRPr="00F92A6B" w:rsidRDefault="008E66EE" w:rsidP="006543D7">
            <w:pPr>
              <w:pStyle w:val="ListParagraph"/>
              <w:numPr>
                <w:ilvl w:val="0"/>
                <w:numId w:val="8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70A82B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_denda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F04C6B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B073B2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5350CD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4F99D8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</w:p>
        </w:tc>
        <w:tc>
          <w:tcPr>
            <w:tcW w:w="17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CDD759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uto_increment</w:t>
            </w:r>
          </w:p>
        </w:tc>
      </w:tr>
      <w:tr w:rsidR="008E66EE" w:rsidRPr="0068385D" w14:paraId="487DCDB7" w14:textId="77777777" w:rsidTr="006543D7">
        <w:trPr>
          <w:trHeight w:val="292"/>
        </w:trPr>
        <w:tc>
          <w:tcPr>
            <w:tcW w:w="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A8041" w14:textId="77777777" w:rsidR="008E66EE" w:rsidRPr="00F92A6B" w:rsidRDefault="008E66EE" w:rsidP="006543D7">
            <w:pPr>
              <w:pStyle w:val="ListParagraph"/>
              <w:numPr>
                <w:ilvl w:val="0"/>
                <w:numId w:val="8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A6F151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keterangan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8470A3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E2109A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55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A3D9A7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E1E9A9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CDB3F7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8E66EE" w:rsidRPr="0068385D" w14:paraId="5C26EBFB" w14:textId="77777777" w:rsidTr="006543D7">
        <w:trPr>
          <w:trHeight w:val="292"/>
        </w:trPr>
        <w:tc>
          <w:tcPr>
            <w:tcW w:w="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9CE28" w14:textId="77777777" w:rsidR="008E66EE" w:rsidRPr="00F92A6B" w:rsidRDefault="008E66EE" w:rsidP="006543D7">
            <w:pPr>
              <w:pStyle w:val="ListParagraph"/>
              <w:numPr>
                <w:ilvl w:val="0"/>
                <w:numId w:val="8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76A4DB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minal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9F349B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decimal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B2105A" w14:textId="77777777" w:rsidR="008E66EE" w:rsidRPr="0068385D" w:rsidRDefault="008E66EE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0,2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2A11B5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F60B64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1FF5D6" w14:textId="77777777" w:rsidR="008E66EE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7881C4FE" w14:textId="77777777" w:rsidR="008E66EE" w:rsidRDefault="008E66EE" w:rsidP="008E66EE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256F3DCF" w14:textId="77777777" w:rsidR="008E66EE" w:rsidRPr="001329B6" w:rsidRDefault="008E66EE" w:rsidP="008E66EE">
      <w:pPr>
        <w:spacing w:after="0" w:line="240" w:lineRule="auto"/>
        <w:rPr>
          <w:rFonts w:ascii="Times New Roman" w:hAnsi="Times New Roman" w:cs="Times New Roman"/>
          <w:bCs/>
          <w:sz w:val="26"/>
          <w:szCs w:val="26"/>
        </w:rPr>
      </w:pPr>
      <w:r w:rsidRPr="001329B6">
        <w:rPr>
          <w:rFonts w:ascii="Times New Roman" w:hAnsi="Times New Roman" w:cs="Times New Roman"/>
          <w:bCs/>
          <w:sz w:val="26"/>
          <w:szCs w:val="26"/>
        </w:rPr>
        <w:t>create table denda (</w:t>
      </w:r>
    </w:p>
    <w:p w14:paraId="37A2F9A7" w14:textId="77777777" w:rsidR="008E66EE" w:rsidRPr="001329B6" w:rsidRDefault="008E66EE" w:rsidP="008E66EE">
      <w:pPr>
        <w:spacing w:after="0" w:line="240" w:lineRule="auto"/>
        <w:rPr>
          <w:rFonts w:ascii="Times New Roman" w:hAnsi="Times New Roman" w:cs="Times New Roman"/>
          <w:bCs/>
          <w:sz w:val="26"/>
          <w:szCs w:val="26"/>
        </w:rPr>
      </w:pPr>
      <w:r w:rsidRPr="001329B6">
        <w:rPr>
          <w:rFonts w:ascii="Times New Roman" w:hAnsi="Times New Roman" w:cs="Times New Roman"/>
          <w:bCs/>
          <w:sz w:val="26"/>
          <w:szCs w:val="26"/>
        </w:rPr>
        <w:t xml:space="preserve">    id_denda int primary key auto_increment,</w:t>
      </w:r>
    </w:p>
    <w:p w14:paraId="02505224" w14:textId="77777777" w:rsidR="008E66EE" w:rsidRPr="001329B6" w:rsidRDefault="008E66EE" w:rsidP="008E66EE">
      <w:pPr>
        <w:spacing w:after="0" w:line="240" w:lineRule="auto"/>
        <w:rPr>
          <w:rFonts w:ascii="Times New Roman" w:hAnsi="Times New Roman" w:cs="Times New Roman"/>
          <w:bCs/>
          <w:sz w:val="26"/>
          <w:szCs w:val="26"/>
        </w:rPr>
      </w:pPr>
      <w:r w:rsidRPr="001329B6">
        <w:rPr>
          <w:rFonts w:ascii="Times New Roman" w:hAnsi="Times New Roman" w:cs="Times New Roman"/>
          <w:bCs/>
          <w:sz w:val="26"/>
          <w:szCs w:val="26"/>
        </w:rPr>
        <w:t xml:space="preserve">    keterangan varchar(255),</w:t>
      </w:r>
    </w:p>
    <w:p w14:paraId="69A60CDD" w14:textId="4A8A22BC" w:rsidR="008E66EE" w:rsidRDefault="008E66EE" w:rsidP="008E66EE">
      <w:pPr>
        <w:spacing w:after="0" w:line="240" w:lineRule="auto"/>
        <w:rPr>
          <w:rFonts w:ascii="Times New Roman" w:hAnsi="Times New Roman" w:cs="Times New Roman"/>
          <w:bCs/>
          <w:sz w:val="26"/>
          <w:szCs w:val="26"/>
        </w:rPr>
      </w:pPr>
      <w:r w:rsidRPr="001329B6">
        <w:rPr>
          <w:rFonts w:ascii="Times New Roman" w:hAnsi="Times New Roman" w:cs="Times New Roman"/>
          <w:bCs/>
          <w:sz w:val="26"/>
          <w:szCs w:val="26"/>
        </w:rPr>
        <w:t xml:space="preserve">    nominal decimal(10, 2)</w:t>
      </w:r>
    </w:p>
    <w:p w14:paraId="6F3B1295" w14:textId="140120D7" w:rsidR="00FA2D71" w:rsidRPr="001329B6" w:rsidRDefault="00FA2D71" w:rsidP="008E66EE">
      <w:pPr>
        <w:spacing w:after="0" w:line="240" w:lineRule="auto"/>
        <w:rPr>
          <w:rFonts w:ascii="Times New Roman" w:hAnsi="Times New Roman" w:cs="Times New Roman"/>
          <w:bCs/>
          <w:sz w:val="26"/>
          <w:szCs w:val="26"/>
        </w:rPr>
      </w:pPr>
      <w:r>
        <w:rPr>
          <w:rFonts w:ascii="Times New Roman" w:hAnsi="Times New Roman" w:cs="Times New Roman"/>
          <w:bCs/>
          <w:sz w:val="26"/>
          <w:szCs w:val="26"/>
        </w:rPr>
        <w:t>);</w:t>
      </w:r>
    </w:p>
    <w:p w14:paraId="152CF084" w14:textId="77777777" w:rsidR="008E66EE" w:rsidRDefault="008E66EE" w:rsidP="008E66EE">
      <w:pPr>
        <w:spacing w:after="0" w:line="276" w:lineRule="auto"/>
        <w:rPr>
          <w:rFonts w:ascii="Times New Roman" w:hAnsi="Times New Roman" w:cs="Times New Roman"/>
          <w:bCs/>
          <w:sz w:val="26"/>
          <w:szCs w:val="26"/>
        </w:rPr>
      </w:pPr>
      <w:r w:rsidRPr="001329B6">
        <w:rPr>
          <w:rFonts w:ascii="Times New Roman" w:hAnsi="Times New Roman" w:cs="Times New Roman"/>
          <w:bCs/>
          <w:sz w:val="26"/>
          <w:szCs w:val="26"/>
        </w:rPr>
        <w:t xml:space="preserve">    </w:t>
      </w:r>
    </w:p>
    <w:p w14:paraId="288CEB24" w14:textId="77777777" w:rsidR="008E66EE" w:rsidRDefault="008E66EE" w:rsidP="008E66EE">
      <w:pPr>
        <w:spacing w:after="0" w:line="276" w:lineRule="auto"/>
        <w:rPr>
          <w:rFonts w:ascii="Times New Roman" w:hAnsi="Times New Roman" w:cs="Times New Roman"/>
          <w:b/>
          <w:bCs/>
          <w:sz w:val="26"/>
          <w:szCs w:val="26"/>
        </w:rPr>
      </w:pPr>
    </w:p>
    <w:p w14:paraId="2E600834" w14:textId="77777777" w:rsidR="008E66EE" w:rsidRDefault="008E66EE" w:rsidP="008E66EE">
      <w:pPr>
        <w:spacing w:after="0" w:line="276" w:lineRule="auto"/>
        <w:rPr>
          <w:rFonts w:ascii="Times New Roman" w:hAnsi="Times New Roman" w:cs="Times New Roman"/>
          <w:bCs/>
        </w:rPr>
      </w:pPr>
    </w:p>
    <w:p w14:paraId="77CB357E" w14:textId="77777777" w:rsidR="008E66EE" w:rsidRPr="00E9712F" w:rsidRDefault="008E66EE" w:rsidP="00E9712F">
      <w:pPr>
        <w:spacing w:after="0" w:line="276" w:lineRule="auto"/>
        <w:rPr>
          <w:rFonts w:ascii="Times New Roman" w:hAnsi="Times New Roman" w:cs="Times New Roman"/>
          <w:bCs/>
        </w:rPr>
      </w:pPr>
    </w:p>
    <w:p w14:paraId="375CD337" w14:textId="6ACE6718" w:rsidR="00492B56" w:rsidRDefault="00E22D40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Tabel p</w:t>
      </w:r>
      <w:r w:rsidR="00C54347">
        <w:rPr>
          <w:rFonts w:ascii="Times New Roman" w:hAnsi="Times New Roman" w:cs="Times New Roman"/>
          <w:b/>
        </w:rPr>
        <w:t>injam</w:t>
      </w:r>
    </w:p>
    <w:tbl>
      <w:tblPr>
        <w:tblW w:w="9394" w:type="dxa"/>
        <w:tblInd w:w="-5" w:type="dxa"/>
        <w:tblLook w:val="04A0" w:firstRow="1" w:lastRow="0" w:firstColumn="1" w:lastColumn="0" w:noHBand="0" w:noVBand="1"/>
      </w:tblPr>
      <w:tblGrid>
        <w:gridCol w:w="984"/>
        <w:gridCol w:w="1826"/>
        <w:gridCol w:w="1395"/>
        <w:gridCol w:w="984"/>
        <w:gridCol w:w="984"/>
        <w:gridCol w:w="1456"/>
        <w:gridCol w:w="1765"/>
      </w:tblGrid>
      <w:tr w:rsidR="00E22D40" w:rsidRPr="0068385D" w14:paraId="7364E22A" w14:textId="77777777" w:rsidTr="0059153F">
        <w:trPr>
          <w:trHeight w:val="292"/>
        </w:trPr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1D4D52A" w14:textId="538B39C0" w:rsidR="00E22D40" w:rsidRPr="0068385D" w:rsidRDefault="00E22D40" w:rsidP="00E22D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</w:p>
        </w:tc>
        <w:tc>
          <w:tcPr>
            <w:tcW w:w="1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D027F0E" w14:textId="77777777" w:rsidR="00E22D40" w:rsidRPr="0068385D" w:rsidRDefault="00E22D40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3D10AEA" w14:textId="77777777" w:rsidR="00E22D40" w:rsidRPr="0068385D" w:rsidRDefault="00E22D40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59C69C9" w14:textId="77777777" w:rsidR="00E22D40" w:rsidRPr="0068385D" w:rsidRDefault="00E22D40" w:rsidP="0059153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C92EF07" w14:textId="77777777" w:rsidR="00E22D40" w:rsidRPr="0068385D" w:rsidRDefault="00E22D40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E8C36D" w14:textId="77777777" w:rsidR="00E22D40" w:rsidRPr="0068385D" w:rsidRDefault="00E22D40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B9DE4F1" w14:textId="77777777" w:rsidR="00E22D40" w:rsidRPr="0068385D" w:rsidRDefault="00E22D40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E22D40" w:rsidRPr="0068385D" w14:paraId="0A260AF2" w14:textId="77777777" w:rsidTr="0059153F">
        <w:trPr>
          <w:trHeight w:val="292"/>
        </w:trPr>
        <w:tc>
          <w:tcPr>
            <w:tcW w:w="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4565C4" w14:textId="77777777" w:rsidR="00E22D40" w:rsidRPr="00F92A6B" w:rsidRDefault="00E22D40" w:rsidP="00E22D40">
            <w:pPr>
              <w:pStyle w:val="ListParagraph"/>
              <w:numPr>
                <w:ilvl w:val="0"/>
                <w:numId w:val="82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5DB11A" w14:textId="3D48A486" w:rsidR="00E22D40" w:rsidRPr="0068385D" w:rsidRDefault="00E22D40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_p</w:t>
            </w:r>
            <w:r w:rsidR="00C54347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njam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5FDBF6" w14:textId="0862F1DF" w:rsidR="00E22D40" w:rsidRPr="0068385D" w:rsidRDefault="00151438" w:rsidP="001367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861FFB" w14:textId="0CDADF78" w:rsidR="00E22D40" w:rsidRPr="0068385D" w:rsidRDefault="00151438" w:rsidP="0059153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5B467" w14:textId="17E342A8" w:rsidR="00E22D40" w:rsidRPr="0068385D" w:rsidRDefault="00E22D40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66CA8E" w14:textId="77777777" w:rsidR="00E22D40" w:rsidRPr="0068385D" w:rsidRDefault="00E22D40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</w:p>
        </w:tc>
        <w:tc>
          <w:tcPr>
            <w:tcW w:w="17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757C15" w14:textId="77777777" w:rsidR="00E22D40" w:rsidRPr="0068385D" w:rsidRDefault="00E22D40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uto_increment</w:t>
            </w:r>
          </w:p>
        </w:tc>
      </w:tr>
      <w:tr w:rsidR="00E22D40" w:rsidRPr="0068385D" w14:paraId="42E5E203" w14:textId="77777777" w:rsidTr="0059153F">
        <w:trPr>
          <w:trHeight w:val="292"/>
        </w:trPr>
        <w:tc>
          <w:tcPr>
            <w:tcW w:w="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7EAD2B" w14:textId="77777777" w:rsidR="00E22D40" w:rsidRPr="00F92A6B" w:rsidRDefault="00E22D40" w:rsidP="00E22D40">
            <w:pPr>
              <w:pStyle w:val="ListParagraph"/>
              <w:numPr>
                <w:ilvl w:val="0"/>
                <w:numId w:val="82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640DC" w14:textId="42999DBA" w:rsidR="00E22D40" w:rsidRPr="0068385D" w:rsidRDefault="00E22D40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d_buku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B303AD" w14:textId="7314ABDD" w:rsidR="00E22D40" w:rsidRPr="0068385D" w:rsidRDefault="00151438" w:rsidP="0013670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A0CFD2" w14:textId="6A046DEB" w:rsidR="00E22D40" w:rsidRPr="0068385D" w:rsidRDefault="00151438" w:rsidP="0015143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51B289" w14:textId="0480E0E1" w:rsidR="00E22D40" w:rsidRPr="0068385D" w:rsidRDefault="00E22D40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065D" w14:textId="20469B58" w:rsidR="00E22D40" w:rsidRPr="0068385D" w:rsidRDefault="00151438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oreignkey</w:t>
            </w:r>
          </w:p>
        </w:tc>
        <w:tc>
          <w:tcPr>
            <w:tcW w:w="17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6FFA65" w14:textId="77777777" w:rsidR="00E22D40" w:rsidRPr="0068385D" w:rsidRDefault="00E22D40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E22D40" w:rsidRPr="0068385D" w14:paraId="6A75D90B" w14:textId="77777777" w:rsidTr="0059153F">
        <w:trPr>
          <w:trHeight w:val="292"/>
        </w:trPr>
        <w:tc>
          <w:tcPr>
            <w:tcW w:w="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1C6775" w14:textId="77777777" w:rsidR="00E22D40" w:rsidRPr="00F92A6B" w:rsidRDefault="00E22D40" w:rsidP="00E22D40">
            <w:pPr>
              <w:pStyle w:val="ListParagraph"/>
              <w:numPr>
                <w:ilvl w:val="0"/>
                <w:numId w:val="82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B9A93A" w14:textId="66D723E5" w:rsidR="00E22D40" w:rsidRPr="0068385D" w:rsidRDefault="00E22D40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d_anggota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9DF8FA" w14:textId="2C351E63" w:rsidR="00E22D40" w:rsidRPr="0068385D" w:rsidRDefault="00151438" w:rsidP="0015143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655FAB" w14:textId="58251F1B" w:rsidR="00E22D40" w:rsidRPr="0068385D" w:rsidRDefault="00151438" w:rsidP="0059153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13FC97" w14:textId="5F3FD3E7" w:rsidR="00E22D40" w:rsidRPr="0068385D" w:rsidRDefault="00E22D40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CDDBB0" w14:textId="6CCD5AC4" w:rsidR="00E22D40" w:rsidRPr="0068385D" w:rsidRDefault="00151438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oreignkey</w:t>
            </w:r>
          </w:p>
        </w:tc>
        <w:tc>
          <w:tcPr>
            <w:tcW w:w="17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71B693" w14:textId="77777777" w:rsidR="00E22D40" w:rsidRPr="0068385D" w:rsidRDefault="00E22D40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E22D40" w:rsidRPr="0068385D" w14:paraId="5FC4E87C" w14:textId="77777777" w:rsidTr="00C54347">
        <w:trPr>
          <w:trHeight w:val="292"/>
        </w:trPr>
        <w:tc>
          <w:tcPr>
            <w:tcW w:w="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654ABE" w14:textId="77777777" w:rsidR="00E22D40" w:rsidRPr="00F92A6B" w:rsidRDefault="00E22D40" w:rsidP="00E22D40">
            <w:pPr>
              <w:pStyle w:val="ListParagraph"/>
              <w:numPr>
                <w:ilvl w:val="0"/>
                <w:numId w:val="82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163D8" w14:textId="3336C826" w:rsidR="00E22D40" w:rsidRPr="0068385D" w:rsidRDefault="00E22D40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Taggal_</w:t>
            </w:r>
            <w:r w:rsidR="00E9712F">
              <w:rPr>
                <w:rFonts w:ascii="Times New Roman" w:eastAsia="Times New Roman" w:hAnsi="Times New Roman" w:cs="Times New Roman"/>
                <w:color w:val="000000"/>
              </w:rPr>
              <w:t>pinjam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902305" w14:textId="054DAAAA" w:rsidR="00E22D40" w:rsidRPr="0068385D" w:rsidRDefault="005A4A33" w:rsidP="0015143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9C5094" w14:textId="1F7F8974" w:rsidR="00E22D40" w:rsidRPr="0068385D" w:rsidRDefault="00E22D40" w:rsidP="0059153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CC2ED5" w14:textId="2EB13FA7" w:rsidR="00E22D40" w:rsidRPr="0068385D" w:rsidRDefault="00E22D40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2D7EE4" w14:textId="7AC8F750" w:rsidR="00E22D40" w:rsidRPr="0068385D" w:rsidRDefault="00E22D40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69BEAD" w14:textId="77777777" w:rsidR="00E22D40" w:rsidRPr="0068385D" w:rsidRDefault="00E22D40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C54347" w:rsidRPr="0068385D" w14:paraId="5B4EE228" w14:textId="77777777" w:rsidTr="00C54347">
        <w:trPr>
          <w:trHeight w:val="292"/>
        </w:trPr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8E33C8" w14:textId="77777777" w:rsidR="00C54347" w:rsidRPr="00F92A6B" w:rsidRDefault="00C54347" w:rsidP="00E22D40">
            <w:pPr>
              <w:pStyle w:val="ListParagraph"/>
              <w:numPr>
                <w:ilvl w:val="0"/>
                <w:numId w:val="82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655021" w14:textId="1F0EFBFD" w:rsidR="00C54347" w:rsidRDefault="00C54347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d_petugas</w:t>
            </w:r>
          </w:p>
        </w:tc>
        <w:tc>
          <w:tcPr>
            <w:tcW w:w="1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BFDEF9" w14:textId="34267EE7" w:rsidR="00C54347" w:rsidRDefault="00151438" w:rsidP="0015143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D9E042" w14:textId="7CA43F06" w:rsidR="00C54347" w:rsidRDefault="00151438" w:rsidP="0059153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7D09BB" w14:textId="77777777" w:rsidR="00C54347" w:rsidRDefault="00C54347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EB4F41" w14:textId="42BD86A8" w:rsidR="00C54347" w:rsidRDefault="00151438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oreignkey</w:t>
            </w:r>
          </w:p>
        </w:tc>
        <w:tc>
          <w:tcPr>
            <w:tcW w:w="17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4C686D" w14:textId="77777777" w:rsidR="00C54347" w:rsidRPr="0068385D" w:rsidRDefault="00C54347" w:rsidP="005915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22AF9AB9" w14:textId="77777777" w:rsidR="00602C66" w:rsidRDefault="00602C66" w:rsidP="00602C66">
      <w:pPr>
        <w:spacing w:after="0" w:line="276" w:lineRule="auto"/>
        <w:rPr>
          <w:rFonts w:ascii="Times New Roman" w:hAnsi="Times New Roman" w:cs="Times New Roman"/>
          <w:bCs/>
        </w:rPr>
      </w:pPr>
    </w:p>
    <w:p w14:paraId="22A93A84" w14:textId="1DC0B0FD" w:rsidR="00E9712F" w:rsidRPr="00E9712F" w:rsidRDefault="00E9712F" w:rsidP="00E9712F">
      <w:pPr>
        <w:spacing w:after="0" w:line="276" w:lineRule="auto"/>
        <w:rPr>
          <w:rFonts w:ascii="Times New Roman" w:hAnsi="Times New Roman" w:cs="Times New Roman"/>
          <w:bCs/>
        </w:rPr>
      </w:pPr>
      <w:r w:rsidRPr="00E9712F">
        <w:rPr>
          <w:rFonts w:ascii="Times New Roman" w:hAnsi="Times New Roman" w:cs="Times New Roman"/>
          <w:bCs/>
        </w:rPr>
        <w:t>create table pinjam (</w:t>
      </w:r>
    </w:p>
    <w:p w14:paraId="51368FAD" w14:textId="583610D8" w:rsidR="00E9712F" w:rsidRPr="00E9712F" w:rsidRDefault="00E9712F" w:rsidP="00E9712F">
      <w:pPr>
        <w:spacing w:after="0" w:line="276" w:lineRule="auto"/>
        <w:rPr>
          <w:rFonts w:ascii="Times New Roman" w:hAnsi="Times New Roman" w:cs="Times New Roman"/>
          <w:bCs/>
        </w:rPr>
      </w:pPr>
      <w:r w:rsidRPr="00E9712F">
        <w:rPr>
          <w:rFonts w:ascii="Times New Roman" w:hAnsi="Times New Roman" w:cs="Times New Roman"/>
          <w:bCs/>
        </w:rPr>
        <w:t xml:space="preserve">    id_pinjam int</w:t>
      </w:r>
      <w:r w:rsidR="00132028">
        <w:rPr>
          <w:rFonts w:ascii="Times New Roman" w:hAnsi="Times New Roman" w:cs="Times New Roman"/>
          <w:bCs/>
        </w:rPr>
        <w:t xml:space="preserve"> not null</w:t>
      </w:r>
      <w:r w:rsidRPr="00E9712F">
        <w:rPr>
          <w:rFonts w:ascii="Times New Roman" w:hAnsi="Times New Roman" w:cs="Times New Roman"/>
          <w:bCs/>
        </w:rPr>
        <w:t xml:space="preserve"> primary key auto_increment,</w:t>
      </w:r>
    </w:p>
    <w:p w14:paraId="3532C2C1" w14:textId="26EA2D0D" w:rsidR="00E9712F" w:rsidRPr="00E9712F" w:rsidRDefault="00E9712F" w:rsidP="00E9712F">
      <w:pPr>
        <w:spacing w:after="0" w:line="276" w:lineRule="auto"/>
        <w:rPr>
          <w:rFonts w:ascii="Times New Roman" w:hAnsi="Times New Roman" w:cs="Times New Roman"/>
          <w:bCs/>
        </w:rPr>
      </w:pPr>
      <w:r w:rsidRPr="00E9712F">
        <w:rPr>
          <w:rFonts w:ascii="Times New Roman" w:hAnsi="Times New Roman" w:cs="Times New Roman"/>
          <w:bCs/>
        </w:rPr>
        <w:t xml:space="preserve">    id_buku int,</w:t>
      </w:r>
    </w:p>
    <w:p w14:paraId="776636F5" w14:textId="0CA4603D" w:rsidR="00E9712F" w:rsidRPr="00E9712F" w:rsidRDefault="00E9712F" w:rsidP="00E9712F">
      <w:pPr>
        <w:spacing w:after="0" w:line="276" w:lineRule="auto"/>
        <w:rPr>
          <w:rFonts w:ascii="Times New Roman" w:hAnsi="Times New Roman" w:cs="Times New Roman"/>
          <w:bCs/>
        </w:rPr>
      </w:pPr>
      <w:r w:rsidRPr="00E9712F">
        <w:rPr>
          <w:rFonts w:ascii="Times New Roman" w:hAnsi="Times New Roman" w:cs="Times New Roman"/>
          <w:bCs/>
        </w:rPr>
        <w:t xml:space="preserve">    id_anggota int,</w:t>
      </w:r>
    </w:p>
    <w:p w14:paraId="697F707C" w14:textId="169E0122" w:rsidR="00132028" w:rsidRDefault="00E9712F" w:rsidP="00E9712F">
      <w:pPr>
        <w:spacing w:after="0" w:line="276" w:lineRule="auto"/>
        <w:rPr>
          <w:rFonts w:ascii="Times New Roman" w:hAnsi="Times New Roman" w:cs="Times New Roman"/>
          <w:bCs/>
        </w:rPr>
      </w:pPr>
      <w:r w:rsidRPr="00E9712F">
        <w:rPr>
          <w:rFonts w:ascii="Times New Roman" w:hAnsi="Times New Roman" w:cs="Times New Roman"/>
          <w:bCs/>
        </w:rPr>
        <w:t xml:space="preserve">    tanggal date</w:t>
      </w:r>
      <w:r w:rsidR="00132028">
        <w:rPr>
          <w:rFonts w:ascii="Times New Roman" w:hAnsi="Times New Roman" w:cs="Times New Roman"/>
          <w:bCs/>
        </w:rPr>
        <w:t>,</w:t>
      </w:r>
    </w:p>
    <w:p w14:paraId="5C5E44B9" w14:textId="417387DD" w:rsidR="00E9712F" w:rsidRPr="00E9712F" w:rsidRDefault="00132028" w:rsidP="00E9712F">
      <w:pPr>
        <w:spacing w:after="0" w:line="276" w:lineRule="auto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  </w:t>
      </w:r>
      <w:r w:rsidR="00E9712F" w:rsidRPr="00E9712F">
        <w:rPr>
          <w:rFonts w:ascii="Times New Roman" w:hAnsi="Times New Roman" w:cs="Times New Roman"/>
          <w:bCs/>
        </w:rPr>
        <w:t xml:space="preserve">  id_petugas int,</w:t>
      </w:r>
    </w:p>
    <w:p w14:paraId="277F42C7" w14:textId="699D1A29" w:rsidR="00E9712F" w:rsidRPr="00E9712F" w:rsidRDefault="00E9712F" w:rsidP="00E9712F">
      <w:pPr>
        <w:spacing w:after="0" w:line="276" w:lineRule="auto"/>
        <w:rPr>
          <w:rFonts w:ascii="Times New Roman" w:hAnsi="Times New Roman" w:cs="Times New Roman"/>
          <w:bCs/>
        </w:rPr>
      </w:pPr>
      <w:r w:rsidRPr="00E9712F">
        <w:rPr>
          <w:rFonts w:ascii="Times New Roman" w:hAnsi="Times New Roman" w:cs="Times New Roman"/>
          <w:bCs/>
        </w:rPr>
        <w:t xml:space="preserve">    foreign key (id_buku) references buku(id_buku),</w:t>
      </w:r>
    </w:p>
    <w:p w14:paraId="58319067" w14:textId="16EBED4F" w:rsidR="00E9712F" w:rsidRPr="00E9712F" w:rsidRDefault="00E9712F" w:rsidP="00E9712F">
      <w:pPr>
        <w:spacing w:after="0" w:line="276" w:lineRule="auto"/>
        <w:rPr>
          <w:rFonts w:ascii="Times New Roman" w:hAnsi="Times New Roman" w:cs="Times New Roman"/>
          <w:bCs/>
        </w:rPr>
      </w:pPr>
      <w:r w:rsidRPr="00E9712F">
        <w:rPr>
          <w:rFonts w:ascii="Times New Roman" w:hAnsi="Times New Roman" w:cs="Times New Roman"/>
          <w:bCs/>
        </w:rPr>
        <w:t xml:space="preserve">    foreign key (id_anggota) references anggota(id_anggota),</w:t>
      </w:r>
    </w:p>
    <w:p w14:paraId="007D9D88" w14:textId="1947F4A8" w:rsidR="00E9712F" w:rsidRPr="00E9712F" w:rsidRDefault="00E9712F" w:rsidP="00E9712F">
      <w:pPr>
        <w:spacing w:after="0" w:line="276" w:lineRule="auto"/>
        <w:rPr>
          <w:rFonts w:ascii="Times New Roman" w:hAnsi="Times New Roman" w:cs="Times New Roman"/>
          <w:bCs/>
        </w:rPr>
      </w:pPr>
      <w:r w:rsidRPr="00E9712F">
        <w:rPr>
          <w:rFonts w:ascii="Times New Roman" w:hAnsi="Times New Roman" w:cs="Times New Roman"/>
          <w:bCs/>
        </w:rPr>
        <w:t xml:space="preserve">    foreign key (id_petugas) references petugas(id_petugas)</w:t>
      </w:r>
    </w:p>
    <w:p w14:paraId="1E93B047" w14:textId="1FFE1046" w:rsidR="00E9712F" w:rsidRDefault="00E9712F" w:rsidP="00E9712F">
      <w:pPr>
        <w:spacing w:after="0" w:line="276" w:lineRule="auto"/>
        <w:rPr>
          <w:rFonts w:ascii="Times New Roman" w:hAnsi="Times New Roman" w:cs="Times New Roman"/>
          <w:bCs/>
        </w:rPr>
      </w:pPr>
      <w:r w:rsidRPr="00E9712F">
        <w:rPr>
          <w:rFonts w:ascii="Times New Roman" w:hAnsi="Times New Roman" w:cs="Times New Roman"/>
          <w:bCs/>
        </w:rPr>
        <w:t>);</w:t>
      </w:r>
    </w:p>
    <w:p w14:paraId="0D551EFA" w14:textId="77777777" w:rsidR="00E9712F" w:rsidRDefault="00E9712F" w:rsidP="00602C66">
      <w:pPr>
        <w:spacing w:after="0" w:line="276" w:lineRule="auto"/>
        <w:rPr>
          <w:rFonts w:ascii="Times New Roman" w:hAnsi="Times New Roman" w:cs="Times New Roman"/>
          <w:bCs/>
        </w:rPr>
      </w:pPr>
    </w:p>
    <w:p w14:paraId="23179FAC" w14:textId="77777777" w:rsidR="00D24F07" w:rsidRDefault="00D24F07" w:rsidP="00E9712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2BC88033" w14:textId="77777777" w:rsidR="00D24F07" w:rsidRDefault="00D24F07" w:rsidP="00E9712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313C5739" w14:textId="77777777" w:rsidR="005A4A33" w:rsidRDefault="005A4A33" w:rsidP="00E9712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3A46A775" w14:textId="77777777" w:rsidR="005A4A33" w:rsidRDefault="005A4A33" w:rsidP="00E9712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7AAA83B1" w14:textId="77777777" w:rsidR="005A4A33" w:rsidRDefault="005A4A33" w:rsidP="00E9712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43235033" w14:textId="77777777" w:rsidR="005A4A33" w:rsidRDefault="005A4A33" w:rsidP="00E9712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766EEDC8" w14:textId="77777777" w:rsidR="005A4A33" w:rsidRDefault="005A4A33" w:rsidP="00E9712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0DC24CA8" w14:textId="77777777" w:rsidR="005A4A33" w:rsidRDefault="005A4A33" w:rsidP="00E9712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0D479C52" w14:textId="77777777" w:rsidR="005A4A33" w:rsidRDefault="005A4A33" w:rsidP="00E9712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598E56D2" w14:textId="77777777" w:rsidR="005A4A33" w:rsidRDefault="005A4A33" w:rsidP="00E9712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62895531" w14:textId="4ACCF49B" w:rsidR="00D24F07" w:rsidRPr="00D24F07" w:rsidRDefault="00D24F07" w:rsidP="00E9712F">
      <w:pPr>
        <w:spacing w:after="0" w:line="240" w:lineRule="auto"/>
        <w:rPr>
          <w:rFonts w:ascii="Courier New" w:hAnsi="Courier New" w:cs="Courier New"/>
          <w:b/>
          <w:bCs/>
          <w:sz w:val="20"/>
          <w:szCs w:val="20"/>
        </w:rPr>
      </w:pPr>
      <w:r w:rsidRPr="00D24F07">
        <w:rPr>
          <w:rFonts w:ascii="Courier New" w:hAnsi="Courier New" w:cs="Courier New"/>
          <w:b/>
          <w:bCs/>
          <w:sz w:val="20"/>
          <w:szCs w:val="20"/>
        </w:rPr>
        <w:lastRenderedPageBreak/>
        <w:t>Tabel kembali</w:t>
      </w:r>
    </w:p>
    <w:tbl>
      <w:tblPr>
        <w:tblW w:w="9394" w:type="dxa"/>
        <w:tblInd w:w="-5" w:type="dxa"/>
        <w:tblLook w:val="04A0" w:firstRow="1" w:lastRow="0" w:firstColumn="1" w:lastColumn="0" w:noHBand="0" w:noVBand="1"/>
      </w:tblPr>
      <w:tblGrid>
        <w:gridCol w:w="984"/>
        <w:gridCol w:w="1826"/>
        <w:gridCol w:w="1395"/>
        <w:gridCol w:w="984"/>
        <w:gridCol w:w="984"/>
        <w:gridCol w:w="1456"/>
        <w:gridCol w:w="1765"/>
      </w:tblGrid>
      <w:tr w:rsidR="00D24F07" w:rsidRPr="0068385D" w14:paraId="705BFA7F" w14:textId="77777777" w:rsidTr="006543D7">
        <w:trPr>
          <w:trHeight w:val="292"/>
        </w:trPr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3E316AC" w14:textId="77777777" w:rsidR="00D24F07" w:rsidRPr="0068385D" w:rsidRDefault="00D24F07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9E9C344" w14:textId="77777777" w:rsidR="00D24F07" w:rsidRPr="0068385D" w:rsidRDefault="00D24F07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F4C811" w14:textId="77777777" w:rsidR="00D24F07" w:rsidRPr="0068385D" w:rsidRDefault="00D24F07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4AC0F24" w14:textId="77777777" w:rsidR="00D24F07" w:rsidRPr="0068385D" w:rsidRDefault="00D24F07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7CD9F30" w14:textId="77777777" w:rsidR="00D24F07" w:rsidRPr="0068385D" w:rsidRDefault="00D24F07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660B660" w14:textId="77777777" w:rsidR="00D24F07" w:rsidRPr="0068385D" w:rsidRDefault="00D24F07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74154B9" w14:textId="77777777" w:rsidR="00D24F07" w:rsidRPr="0068385D" w:rsidRDefault="00D24F07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24F07" w:rsidRPr="0068385D" w14:paraId="7D23AE1B" w14:textId="77777777" w:rsidTr="006543D7">
        <w:trPr>
          <w:trHeight w:val="292"/>
        </w:trPr>
        <w:tc>
          <w:tcPr>
            <w:tcW w:w="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A5CA4F" w14:textId="77777777" w:rsidR="00D24F07" w:rsidRPr="00F92A6B" w:rsidRDefault="00D24F07" w:rsidP="008E66EE">
            <w:pPr>
              <w:pStyle w:val="ListParagraph"/>
              <w:numPr>
                <w:ilvl w:val="0"/>
                <w:numId w:val="84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4EE907" w14:textId="0DD808E1" w:rsidR="00D24F07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_kembali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9174" w14:textId="77777777" w:rsidR="00D24F07" w:rsidRPr="0068385D" w:rsidRDefault="00D24F07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ED5CD" w14:textId="77777777" w:rsidR="00D24F07" w:rsidRPr="0068385D" w:rsidRDefault="00D24F07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CCD7F6" w14:textId="77777777" w:rsidR="00D24F07" w:rsidRPr="0068385D" w:rsidRDefault="00D24F07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5E4F0" w14:textId="77777777" w:rsidR="00D24F07" w:rsidRPr="0068385D" w:rsidRDefault="00D24F07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</w:p>
        </w:tc>
        <w:tc>
          <w:tcPr>
            <w:tcW w:w="17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ACB836" w14:textId="77777777" w:rsidR="00D24F07" w:rsidRPr="0068385D" w:rsidRDefault="00D24F07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uto_increment</w:t>
            </w:r>
          </w:p>
        </w:tc>
      </w:tr>
      <w:tr w:rsidR="00D24F07" w:rsidRPr="0068385D" w14:paraId="5150E2BD" w14:textId="77777777" w:rsidTr="006543D7">
        <w:trPr>
          <w:trHeight w:val="292"/>
        </w:trPr>
        <w:tc>
          <w:tcPr>
            <w:tcW w:w="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B2E61" w14:textId="77777777" w:rsidR="00D24F07" w:rsidRPr="00F92A6B" w:rsidRDefault="00D24F07" w:rsidP="008E66EE">
            <w:pPr>
              <w:pStyle w:val="ListParagraph"/>
              <w:numPr>
                <w:ilvl w:val="0"/>
                <w:numId w:val="84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8F2C42" w14:textId="0F1A5A6F" w:rsidR="00D24F07" w:rsidRPr="0068385D" w:rsidRDefault="008E66EE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Tanggal_kembali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A1C4D5" w14:textId="77777777" w:rsidR="00D24F07" w:rsidRPr="0068385D" w:rsidRDefault="00D24F07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08E596" w14:textId="13C93B51" w:rsidR="00D24F07" w:rsidRPr="0068385D" w:rsidRDefault="00D24F07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5C8CE6" w14:textId="77777777" w:rsidR="00D24F07" w:rsidRPr="0068385D" w:rsidRDefault="00D24F07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96327D" w14:textId="77777777" w:rsidR="00D24F07" w:rsidRPr="0068385D" w:rsidRDefault="00D24F07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BC491" w14:textId="77777777" w:rsidR="00D24F07" w:rsidRPr="0068385D" w:rsidRDefault="00D24F07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24F07" w:rsidRPr="0068385D" w14:paraId="0D96BA03" w14:textId="77777777" w:rsidTr="005A4A33">
        <w:trPr>
          <w:trHeight w:val="292"/>
        </w:trPr>
        <w:tc>
          <w:tcPr>
            <w:tcW w:w="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175470" w14:textId="77777777" w:rsidR="00D24F07" w:rsidRPr="00F92A6B" w:rsidRDefault="00D24F07" w:rsidP="008E66EE">
            <w:pPr>
              <w:pStyle w:val="ListParagraph"/>
              <w:numPr>
                <w:ilvl w:val="0"/>
                <w:numId w:val="84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0F161E" w14:textId="75B70BFA" w:rsidR="00D24F07" w:rsidRPr="0068385D" w:rsidRDefault="005A4A33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d_anggota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D05709" w14:textId="1DCE70C7" w:rsidR="00D24F07" w:rsidRPr="0068385D" w:rsidRDefault="005A4A33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A7E1D0" w14:textId="6C8B5F73" w:rsidR="00D24F07" w:rsidRPr="0068385D" w:rsidRDefault="005A4A33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8ED7FB" w14:textId="77777777" w:rsidR="00D24F07" w:rsidRPr="0068385D" w:rsidRDefault="00D24F07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0095D8" w14:textId="26D40433" w:rsidR="00D24F07" w:rsidRPr="0068385D" w:rsidRDefault="005A4A33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oreignkey</w:t>
            </w:r>
          </w:p>
        </w:tc>
        <w:tc>
          <w:tcPr>
            <w:tcW w:w="17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815B41" w14:textId="77777777" w:rsidR="00D24F07" w:rsidRPr="0068385D" w:rsidRDefault="00D24F07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24F07" w:rsidRPr="0068385D" w14:paraId="458EE65F" w14:textId="77777777" w:rsidTr="005A4A33">
        <w:trPr>
          <w:trHeight w:val="292"/>
        </w:trPr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AC00E" w14:textId="77777777" w:rsidR="00D24F07" w:rsidRPr="00F92A6B" w:rsidRDefault="00D24F07" w:rsidP="008E66EE">
            <w:pPr>
              <w:pStyle w:val="ListParagraph"/>
              <w:numPr>
                <w:ilvl w:val="0"/>
                <w:numId w:val="84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56D76B" w14:textId="58F47841" w:rsidR="00D24F07" w:rsidRPr="0068385D" w:rsidRDefault="005A4A33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d_petugas</w:t>
            </w:r>
          </w:p>
        </w:tc>
        <w:tc>
          <w:tcPr>
            <w:tcW w:w="1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92E0CA" w14:textId="77777777" w:rsidR="00D24F07" w:rsidRPr="0068385D" w:rsidRDefault="00D24F07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C672B5" w14:textId="77777777" w:rsidR="00D24F07" w:rsidRPr="0068385D" w:rsidRDefault="00D24F07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2B74F9" w14:textId="77777777" w:rsidR="00D24F07" w:rsidRPr="0068385D" w:rsidRDefault="00D24F07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3371F6" w14:textId="77777777" w:rsidR="00D24F07" w:rsidRPr="0068385D" w:rsidRDefault="00D24F07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oreignkey</w:t>
            </w:r>
          </w:p>
        </w:tc>
        <w:tc>
          <w:tcPr>
            <w:tcW w:w="17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A7CDCC" w14:textId="77777777" w:rsidR="00D24F07" w:rsidRPr="0068385D" w:rsidRDefault="00D24F07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5A4A33" w:rsidRPr="0068385D" w14:paraId="6A83685D" w14:textId="77777777" w:rsidTr="005A4A33">
        <w:trPr>
          <w:trHeight w:val="292"/>
        </w:trPr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15EBD5" w14:textId="77777777" w:rsidR="005A4A33" w:rsidRPr="00F92A6B" w:rsidRDefault="005A4A33" w:rsidP="008E66EE">
            <w:pPr>
              <w:pStyle w:val="ListParagraph"/>
              <w:numPr>
                <w:ilvl w:val="0"/>
                <w:numId w:val="84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504D2" w14:textId="2A647B94" w:rsidR="005A4A33" w:rsidRPr="0068385D" w:rsidRDefault="005A4A33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denda</w:t>
            </w:r>
          </w:p>
        </w:tc>
        <w:tc>
          <w:tcPr>
            <w:tcW w:w="1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96E035" w14:textId="7AAEEBF0" w:rsidR="005A4A33" w:rsidRDefault="005A4A33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decimal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2404BC" w14:textId="77777777" w:rsidR="005A4A33" w:rsidRDefault="005A4A33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D64B9C" w14:textId="77777777" w:rsidR="005A4A33" w:rsidRPr="0068385D" w:rsidRDefault="005A4A33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1F52B2" w14:textId="77777777" w:rsidR="005A4A33" w:rsidRDefault="005A4A33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B46B40" w14:textId="77777777" w:rsidR="005A4A33" w:rsidRPr="0068385D" w:rsidRDefault="005A4A33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5A4A33" w:rsidRPr="0068385D" w14:paraId="77D50E4E" w14:textId="77777777" w:rsidTr="005A4A33">
        <w:trPr>
          <w:trHeight w:val="292"/>
        </w:trPr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7AA33" w14:textId="77777777" w:rsidR="005A4A33" w:rsidRPr="00F92A6B" w:rsidRDefault="005A4A33" w:rsidP="008E66EE">
            <w:pPr>
              <w:pStyle w:val="ListParagraph"/>
              <w:numPr>
                <w:ilvl w:val="0"/>
                <w:numId w:val="84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94E61" w14:textId="2FEC1F63" w:rsidR="005A4A33" w:rsidRPr="0068385D" w:rsidRDefault="005A4A33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d_buku</w:t>
            </w:r>
          </w:p>
        </w:tc>
        <w:tc>
          <w:tcPr>
            <w:tcW w:w="1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20AFA3" w14:textId="4EA4B2FA" w:rsidR="005A4A33" w:rsidRDefault="005A4A33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FED63C" w14:textId="33AB806B" w:rsidR="005A4A33" w:rsidRDefault="005A4A33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6D835A" w14:textId="77777777" w:rsidR="005A4A33" w:rsidRPr="0068385D" w:rsidRDefault="005A4A33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54FF71" w14:textId="2EB1EA80" w:rsidR="005A4A33" w:rsidRDefault="005A4A33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oreignkey</w:t>
            </w:r>
          </w:p>
        </w:tc>
        <w:tc>
          <w:tcPr>
            <w:tcW w:w="17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D87388" w14:textId="77777777" w:rsidR="005A4A33" w:rsidRPr="0068385D" w:rsidRDefault="005A4A33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5A4A33" w:rsidRPr="0068385D" w14:paraId="4BDC9A97" w14:textId="77777777" w:rsidTr="005A4A33">
        <w:trPr>
          <w:trHeight w:val="292"/>
        </w:trPr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92C7BD" w14:textId="77777777" w:rsidR="005A4A33" w:rsidRPr="00F92A6B" w:rsidRDefault="005A4A33" w:rsidP="008E66EE">
            <w:pPr>
              <w:pStyle w:val="ListParagraph"/>
              <w:numPr>
                <w:ilvl w:val="0"/>
                <w:numId w:val="84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056BCF" w14:textId="548C9BCF" w:rsidR="005A4A33" w:rsidRPr="0068385D" w:rsidRDefault="005A4A33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d_denda</w:t>
            </w:r>
          </w:p>
        </w:tc>
        <w:tc>
          <w:tcPr>
            <w:tcW w:w="1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05CF58" w14:textId="6CA01AC3" w:rsidR="005A4A33" w:rsidRDefault="005A4A33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F05995" w14:textId="6B4BA974" w:rsidR="005A4A33" w:rsidRDefault="005A4A33" w:rsidP="006543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A97149" w14:textId="77777777" w:rsidR="005A4A33" w:rsidRPr="0068385D" w:rsidRDefault="005A4A33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6BD44A" w14:textId="7A7DFF65" w:rsidR="005A4A33" w:rsidRDefault="005A4A33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oreignkey</w:t>
            </w:r>
          </w:p>
        </w:tc>
        <w:tc>
          <w:tcPr>
            <w:tcW w:w="17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BDB66" w14:textId="77777777" w:rsidR="005A4A33" w:rsidRPr="0068385D" w:rsidRDefault="005A4A33" w:rsidP="006543D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1BA96DBE" w14:textId="271B0526" w:rsidR="00D24F07" w:rsidRPr="00D24F07" w:rsidRDefault="00D24F07" w:rsidP="00D24F07">
      <w:pPr>
        <w:spacing w:after="0" w:line="240" w:lineRule="auto"/>
        <w:rPr>
          <w:rFonts w:ascii="Times New Roman" w:hAnsi="Times New Roman" w:cs="Times New Roman"/>
          <w:bCs/>
          <w:sz w:val="26"/>
          <w:szCs w:val="26"/>
        </w:rPr>
      </w:pPr>
      <w:r w:rsidRPr="00D24F07">
        <w:rPr>
          <w:rFonts w:ascii="Times New Roman" w:hAnsi="Times New Roman" w:cs="Times New Roman"/>
          <w:bCs/>
          <w:sz w:val="26"/>
          <w:szCs w:val="26"/>
        </w:rPr>
        <w:t xml:space="preserve">create table </w:t>
      </w:r>
      <w:r w:rsidR="00FA2D71">
        <w:rPr>
          <w:rFonts w:ascii="Times New Roman" w:hAnsi="Times New Roman" w:cs="Times New Roman"/>
          <w:bCs/>
          <w:sz w:val="26"/>
          <w:szCs w:val="26"/>
        </w:rPr>
        <w:t>kembali</w:t>
      </w:r>
      <w:r w:rsidRPr="00D24F07">
        <w:rPr>
          <w:rFonts w:ascii="Times New Roman" w:hAnsi="Times New Roman" w:cs="Times New Roman"/>
          <w:bCs/>
          <w:sz w:val="26"/>
          <w:szCs w:val="26"/>
        </w:rPr>
        <w:t xml:space="preserve"> (</w:t>
      </w:r>
    </w:p>
    <w:p w14:paraId="4DE3DFCD" w14:textId="67103CE5" w:rsidR="00D24F07" w:rsidRPr="00D24F07" w:rsidRDefault="00D24F07" w:rsidP="00D24F07">
      <w:pPr>
        <w:spacing w:after="0" w:line="240" w:lineRule="auto"/>
        <w:rPr>
          <w:rFonts w:ascii="Times New Roman" w:hAnsi="Times New Roman" w:cs="Times New Roman"/>
          <w:bCs/>
          <w:sz w:val="26"/>
          <w:szCs w:val="26"/>
        </w:rPr>
      </w:pPr>
      <w:r w:rsidRPr="00D24F07">
        <w:rPr>
          <w:rFonts w:ascii="Times New Roman" w:hAnsi="Times New Roman" w:cs="Times New Roman"/>
          <w:bCs/>
          <w:sz w:val="26"/>
          <w:szCs w:val="26"/>
        </w:rPr>
        <w:t xml:space="preserve">    id_kembali int primary key auto_increment,</w:t>
      </w:r>
    </w:p>
    <w:p w14:paraId="3A0D916B" w14:textId="06FA3D35" w:rsidR="00D24F07" w:rsidRPr="00D24F07" w:rsidRDefault="00D24F07" w:rsidP="00D24F07">
      <w:pPr>
        <w:spacing w:after="0" w:line="240" w:lineRule="auto"/>
        <w:rPr>
          <w:rFonts w:ascii="Times New Roman" w:hAnsi="Times New Roman" w:cs="Times New Roman"/>
          <w:bCs/>
          <w:sz w:val="26"/>
          <w:szCs w:val="26"/>
        </w:rPr>
      </w:pPr>
      <w:r w:rsidRPr="00D24F07">
        <w:rPr>
          <w:rFonts w:ascii="Times New Roman" w:hAnsi="Times New Roman" w:cs="Times New Roman"/>
          <w:bCs/>
          <w:sz w:val="26"/>
          <w:szCs w:val="26"/>
        </w:rPr>
        <w:t xml:space="preserve">    tanggal_kembali date,</w:t>
      </w:r>
    </w:p>
    <w:p w14:paraId="35907676" w14:textId="48DEA0CE" w:rsidR="00D24F07" w:rsidRPr="00D24F07" w:rsidRDefault="00D24F07" w:rsidP="00D24F07">
      <w:pPr>
        <w:spacing w:after="0" w:line="240" w:lineRule="auto"/>
        <w:rPr>
          <w:rFonts w:ascii="Times New Roman" w:hAnsi="Times New Roman" w:cs="Times New Roman"/>
          <w:bCs/>
          <w:sz w:val="26"/>
          <w:szCs w:val="26"/>
        </w:rPr>
      </w:pPr>
      <w:r w:rsidRPr="00D24F07">
        <w:rPr>
          <w:rFonts w:ascii="Times New Roman" w:hAnsi="Times New Roman" w:cs="Times New Roman"/>
          <w:bCs/>
          <w:sz w:val="26"/>
          <w:szCs w:val="26"/>
        </w:rPr>
        <w:t xml:space="preserve">    id_anggota int,</w:t>
      </w:r>
    </w:p>
    <w:p w14:paraId="021D5660" w14:textId="79703FF1" w:rsidR="00D24F07" w:rsidRPr="00D24F07" w:rsidRDefault="00D24F07" w:rsidP="00D24F07">
      <w:pPr>
        <w:spacing w:after="0" w:line="240" w:lineRule="auto"/>
        <w:rPr>
          <w:rFonts w:ascii="Times New Roman" w:hAnsi="Times New Roman" w:cs="Times New Roman"/>
          <w:bCs/>
          <w:sz w:val="26"/>
          <w:szCs w:val="26"/>
        </w:rPr>
      </w:pPr>
      <w:r w:rsidRPr="00D24F07">
        <w:rPr>
          <w:rFonts w:ascii="Times New Roman" w:hAnsi="Times New Roman" w:cs="Times New Roman"/>
          <w:bCs/>
          <w:sz w:val="26"/>
          <w:szCs w:val="26"/>
        </w:rPr>
        <w:t xml:space="preserve">    id_petugas int,</w:t>
      </w:r>
    </w:p>
    <w:p w14:paraId="3A875B9F" w14:textId="10694B0A" w:rsidR="00D24F07" w:rsidRPr="00D24F07" w:rsidRDefault="00D24F07" w:rsidP="00D24F07">
      <w:pPr>
        <w:spacing w:after="0" w:line="240" w:lineRule="auto"/>
        <w:rPr>
          <w:rFonts w:ascii="Times New Roman" w:hAnsi="Times New Roman" w:cs="Times New Roman"/>
          <w:bCs/>
          <w:sz w:val="26"/>
          <w:szCs w:val="26"/>
        </w:rPr>
      </w:pPr>
      <w:r w:rsidRPr="00D24F07">
        <w:rPr>
          <w:rFonts w:ascii="Times New Roman" w:hAnsi="Times New Roman" w:cs="Times New Roman"/>
          <w:bCs/>
          <w:sz w:val="26"/>
          <w:szCs w:val="26"/>
        </w:rPr>
        <w:t xml:space="preserve">    denda decimal(10, 2),</w:t>
      </w:r>
    </w:p>
    <w:p w14:paraId="75D2A5D2" w14:textId="69B05CB7" w:rsidR="00D24F07" w:rsidRPr="00D24F07" w:rsidRDefault="00D24F07" w:rsidP="00D24F07">
      <w:pPr>
        <w:spacing w:after="0" w:line="240" w:lineRule="auto"/>
        <w:rPr>
          <w:rFonts w:ascii="Times New Roman" w:hAnsi="Times New Roman" w:cs="Times New Roman"/>
          <w:bCs/>
          <w:sz w:val="26"/>
          <w:szCs w:val="26"/>
        </w:rPr>
      </w:pPr>
      <w:r w:rsidRPr="00D24F07">
        <w:rPr>
          <w:rFonts w:ascii="Times New Roman" w:hAnsi="Times New Roman" w:cs="Times New Roman"/>
          <w:bCs/>
          <w:sz w:val="26"/>
          <w:szCs w:val="26"/>
        </w:rPr>
        <w:t xml:space="preserve">    id_buku int,</w:t>
      </w:r>
    </w:p>
    <w:p w14:paraId="2D306FF0" w14:textId="788B7349" w:rsidR="00D24F07" w:rsidRPr="00D24F07" w:rsidRDefault="00D24F07" w:rsidP="00D24F07">
      <w:pPr>
        <w:spacing w:after="0" w:line="240" w:lineRule="auto"/>
        <w:rPr>
          <w:rFonts w:ascii="Times New Roman" w:hAnsi="Times New Roman" w:cs="Times New Roman"/>
          <w:bCs/>
          <w:sz w:val="26"/>
          <w:szCs w:val="26"/>
        </w:rPr>
      </w:pPr>
      <w:r w:rsidRPr="00D24F07">
        <w:rPr>
          <w:rFonts w:ascii="Times New Roman" w:hAnsi="Times New Roman" w:cs="Times New Roman"/>
          <w:bCs/>
          <w:sz w:val="26"/>
          <w:szCs w:val="26"/>
        </w:rPr>
        <w:t xml:space="preserve">    id_denda int,</w:t>
      </w:r>
    </w:p>
    <w:p w14:paraId="36430D66" w14:textId="51C5F32B" w:rsidR="00D24F07" w:rsidRPr="00D24F07" w:rsidRDefault="00D24F07" w:rsidP="00D24F07">
      <w:pPr>
        <w:spacing w:after="0" w:line="240" w:lineRule="auto"/>
        <w:rPr>
          <w:rFonts w:ascii="Times New Roman" w:hAnsi="Times New Roman" w:cs="Times New Roman"/>
          <w:bCs/>
          <w:sz w:val="26"/>
          <w:szCs w:val="26"/>
        </w:rPr>
      </w:pPr>
      <w:r w:rsidRPr="00D24F07">
        <w:rPr>
          <w:rFonts w:ascii="Times New Roman" w:hAnsi="Times New Roman" w:cs="Times New Roman"/>
          <w:bCs/>
          <w:sz w:val="26"/>
          <w:szCs w:val="26"/>
        </w:rPr>
        <w:t xml:space="preserve">    foreign key (id_anggota) references anggota(id</w:t>
      </w:r>
      <w:r w:rsidR="00132028">
        <w:rPr>
          <w:rFonts w:ascii="Times New Roman" w:hAnsi="Times New Roman" w:cs="Times New Roman"/>
          <w:bCs/>
          <w:sz w:val="26"/>
          <w:szCs w:val="26"/>
        </w:rPr>
        <w:t>_anggota</w:t>
      </w:r>
      <w:r w:rsidRPr="00D24F07">
        <w:rPr>
          <w:rFonts w:ascii="Times New Roman" w:hAnsi="Times New Roman" w:cs="Times New Roman"/>
          <w:bCs/>
          <w:sz w:val="26"/>
          <w:szCs w:val="26"/>
        </w:rPr>
        <w:t>),</w:t>
      </w:r>
    </w:p>
    <w:p w14:paraId="4565D945" w14:textId="0933FE74" w:rsidR="00D24F07" w:rsidRPr="00D24F07" w:rsidRDefault="00D24F07" w:rsidP="00D24F07">
      <w:pPr>
        <w:spacing w:after="0" w:line="240" w:lineRule="auto"/>
        <w:rPr>
          <w:rFonts w:ascii="Times New Roman" w:hAnsi="Times New Roman" w:cs="Times New Roman"/>
          <w:bCs/>
          <w:sz w:val="26"/>
          <w:szCs w:val="26"/>
        </w:rPr>
      </w:pPr>
      <w:r w:rsidRPr="00D24F07">
        <w:rPr>
          <w:rFonts w:ascii="Times New Roman" w:hAnsi="Times New Roman" w:cs="Times New Roman"/>
          <w:bCs/>
          <w:sz w:val="26"/>
          <w:szCs w:val="26"/>
        </w:rPr>
        <w:t xml:space="preserve">    foreign key (id_petugas) references petugas(id</w:t>
      </w:r>
      <w:r w:rsidR="00132028">
        <w:rPr>
          <w:rFonts w:ascii="Times New Roman" w:hAnsi="Times New Roman" w:cs="Times New Roman"/>
          <w:bCs/>
          <w:sz w:val="26"/>
          <w:szCs w:val="26"/>
        </w:rPr>
        <w:t>_petugas</w:t>
      </w:r>
      <w:r w:rsidRPr="00D24F07">
        <w:rPr>
          <w:rFonts w:ascii="Times New Roman" w:hAnsi="Times New Roman" w:cs="Times New Roman"/>
          <w:bCs/>
          <w:sz w:val="26"/>
          <w:szCs w:val="26"/>
        </w:rPr>
        <w:t>),</w:t>
      </w:r>
    </w:p>
    <w:p w14:paraId="6F4D1663" w14:textId="461741F6" w:rsidR="00D24F07" w:rsidRPr="00D24F07" w:rsidRDefault="00D24F07" w:rsidP="00D24F07">
      <w:pPr>
        <w:spacing w:after="0" w:line="240" w:lineRule="auto"/>
        <w:rPr>
          <w:rFonts w:ascii="Times New Roman" w:hAnsi="Times New Roman" w:cs="Times New Roman"/>
          <w:bCs/>
          <w:sz w:val="26"/>
          <w:szCs w:val="26"/>
        </w:rPr>
      </w:pPr>
      <w:r w:rsidRPr="00D24F07">
        <w:rPr>
          <w:rFonts w:ascii="Times New Roman" w:hAnsi="Times New Roman" w:cs="Times New Roman"/>
          <w:bCs/>
          <w:sz w:val="26"/>
          <w:szCs w:val="26"/>
        </w:rPr>
        <w:t xml:space="preserve">    foreign key (id_buku) references buku(id</w:t>
      </w:r>
      <w:r w:rsidR="00132028">
        <w:rPr>
          <w:rFonts w:ascii="Times New Roman" w:hAnsi="Times New Roman" w:cs="Times New Roman"/>
          <w:bCs/>
          <w:sz w:val="26"/>
          <w:szCs w:val="26"/>
        </w:rPr>
        <w:t>_buku</w:t>
      </w:r>
      <w:r w:rsidRPr="00D24F07">
        <w:rPr>
          <w:rFonts w:ascii="Times New Roman" w:hAnsi="Times New Roman" w:cs="Times New Roman"/>
          <w:bCs/>
          <w:sz w:val="26"/>
          <w:szCs w:val="26"/>
        </w:rPr>
        <w:t>),</w:t>
      </w:r>
    </w:p>
    <w:p w14:paraId="7B60CA80" w14:textId="4F26D2C2" w:rsidR="00D24F07" w:rsidRPr="00D24F07" w:rsidRDefault="00D24F07" w:rsidP="00D24F07">
      <w:pPr>
        <w:spacing w:after="0" w:line="240" w:lineRule="auto"/>
        <w:rPr>
          <w:rFonts w:ascii="Times New Roman" w:hAnsi="Times New Roman" w:cs="Times New Roman"/>
          <w:bCs/>
          <w:sz w:val="26"/>
          <w:szCs w:val="26"/>
        </w:rPr>
      </w:pPr>
      <w:r w:rsidRPr="00D24F07">
        <w:rPr>
          <w:rFonts w:ascii="Times New Roman" w:hAnsi="Times New Roman" w:cs="Times New Roman"/>
          <w:bCs/>
          <w:sz w:val="26"/>
          <w:szCs w:val="26"/>
        </w:rPr>
        <w:t xml:space="preserve">    foreign key (id_denda) references denda(id</w:t>
      </w:r>
      <w:r w:rsidR="00132028">
        <w:rPr>
          <w:rFonts w:ascii="Times New Roman" w:hAnsi="Times New Roman" w:cs="Times New Roman"/>
          <w:bCs/>
          <w:sz w:val="26"/>
          <w:szCs w:val="26"/>
        </w:rPr>
        <w:t>_denda</w:t>
      </w:r>
      <w:r w:rsidRPr="00D24F07">
        <w:rPr>
          <w:rFonts w:ascii="Times New Roman" w:hAnsi="Times New Roman" w:cs="Times New Roman"/>
          <w:bCs/>
          <w:sz w:val="26"/>
          <w:szCs w:val="26"/>
        </w:rPr>
        <w:t>)</w:t>
      </w:r>
    </w:p>
    <w:p w14:paraId="6D65E6D5" w14:textId="38EBC40B" w:rsidR="00D24F07" w:rsidRPr="00D24F07" w:rsidRDefault="00D24F07" w:rsidP="00D24F07">
      <w:pPr>
        <w:spacing w:after="0" w:line="240" w:lineRule="auto"/>
        <w:rPr>
          <w:rFonts w:ascii="Times New Roman" w:hAnsi="Times New Roman" w:cs="Times New Roman"/>
          <w:bCs/>
          <w:sz w:val="26"/>
          <w:szCs w:val="26"/>
        </w:rPr>
      </w:pPr>
      <w:r w:rsidRPr="00D24F07">
        <w:rPr>
          <w:rFonts w:ascii="Times New Roman" w:hAnsi="Times New Roman" w:cs="Times New Roman"/>
          <w:bCs/>
          <w:sz w:val="26"/>
          <w:szCs w:val="26"/>
        </w:rPr>
        <w:t>);</w:t>
      </w:r>
    </w:p>
    <w:p w14:paraId="4EC56762" w14:textId="77777777" w:rsidR="00D24F07" w:rsidRDefault="00D24F07" w:rsidP="00E9712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77893B39" w14:textId="77777777" w:rsidR="00D24F07" w:rsidRDefault="00D24F07" w:rsidP="00E9712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7505DEAC" w14:textId="77777777" w:rsidR="001329B6" w:rsidRDefault="001329B6" w:rsidP="00E9712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387644CC" w14:textId="77777777" w:rsidR="001329B6" w:rsidRPr="001329B6" w:rsidRDefault="001329B6" w:rsidP="001329B6">
      <w:pPr>
        <w:spacing w:after="0" w:line="240" w:lineRule="auto"/>
        <w:rPr>
          <w:rFonts w:ascii="Times New Roman" w:hAnsi="Times New Roman" w:cs="Times New Roman"/>
          <w:bCs/>
          <w:sz w:val="26"/>
          <w:szCs w:val="26"/>
        </w:rPr>
      </w:pPr>
    </w:p>
    <w:p w14:paraId="37C366C5" w14:textId="7AF7D05A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t>Implementasi Syntax Sql Database Melalui Cmd</w:t>
      </w:r>
    </w:p>
    <w:p w14:paraId="5E4A641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6EF907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F86F117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r w:rsidRPr="009F3FB4">
        <w:rPr>
          <w:rFonts w:ascii="Times New Roman" w:hAnsi="Times New Roman" w:cs="Times New Roman"/>
          <w:b/>
        </w:rPr>
        <w:t>Membuat Basisdata</w:t>
      </w:r>
    </w:p>
    <w:p w14:paraId="783426D8" w14:textId="2965D078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C335E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2F72465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r w:rsidRPr="009F3FB4">
        <w:rPr>
          <w:rFonts w:ascii="Times New Roman" w:hAnsi="Times New Roman" w:cs="Times New Roman"/>
          <w:b/>
        </w:rPr>
        <w:t xml:space="preserve">Membuat Tabel </w:t>
      </w:r>
    </w:p>
    <w:p w14:paraId="0E3C3C38" w14:textId="63836F99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37DED7D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5F5B6F4E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r w:rsidRPr="009F3FB4">
        <w:rPr>
          <w:rFonts w:ascii="Times New Roman" w:hAnsi="Times New Roman" w:cs="Times New Roman"/>
          <w:b/>
        </w:rPr>
        <w:t>Medeskripsikan tabel</w:t>
      </w:r>
    </w:p>
    <w:p w14:paraId="51C9DEB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873364E" w14:textId="0146F271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6F71DEA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14349B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D70A630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5A440B4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952F4E3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4E89647B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7E0AF7C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t>Hasil Desain Konseptual Skema Relasi  Database Di Phpmyadmin</w:t>
      </w:r>
    </w:p>
    <w:p w14:paraId="51B8D1A2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3A4F066C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4B63D85" w14:textId="19CF936C" w:rsidR="00D61B1F" w:rsidRDefault="00D61B1F" w:rsidP="00D61B1F">
      <w:pPr>
        <w:rPr>
          <w:rFonts w:ascii="Times New Roman" w:hAnsi="Times New Roman" w:cs="Times New Roman"/>
          <w:b/>
        </w:rPr>
      </w:pPr>
    </w:p>
    <w:p w14:paraId="5E62DA73" w14:textId="31AC6FFB" w:rsidR="00D61B1F" w:rsidRDefault="005A4A33" w:rsidP="00D61B1F">
      <w:pPr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3F50C6BA" wp14:editId="418ED7DE">
            <wp:extent cx="6840855" cy="3734435"/>
            <wp:effectExtent l="0" t="0" r="0" b="0"/>
            <wp:docPr id="206374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3745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3734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636464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D0F1869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NGISI DATA RECORD</w:t>
      </w:r>
    </w:p>
    <w:p w14:paraId="372843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Manual Dengan Source Code</w:t>
      </w:r>
    </w:p>
    <w:p w14:paraId="1EC35F8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Memasukkan data dalam jumlah banyak</w:t>
      </w:r>
    </w:p>
    <w:p w14:paraId="48356662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Insert into namatabel1</w:t>
      </w:r>
    </w:p>
    <w:p w14:paraId="43A5A65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Values</w:t>
      </w:r>
    </w:p>
    <w:p w14:paraId="44EBA1F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1EB231D7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352ED129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601AD36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;</w:t>
      </w:r>
    </w:p>
    <w:p w14:paraId="002C270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8E1010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layanan</w:t>
      </w:r>
    </w:p>
    <w:p w14:paraId="2AF0E46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76760AA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Instal Ulang (Paket Standar)','50000'),</w:t>
      </w:r>
    </w:p>
    <w:p w14:paraId="298338A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Instal Ulang (Paket Komplit)','80000'),</w:t>
      </w:r>
    </w:p>
    <w:p w14:paraId="2A20467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ng / Freeze','50000'),</w:t>
      </w:r>
    </w:p>
    <w:p w14:paraId="333D069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yar Biru / Bluescreen','50000'),</w:t>
      </w:r>
    </w:p>
    <w:p w14:paraId="4733DA1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mbat / Lemot','35000'),</w:t>
      </w:r>
    </w:p>
    <w:p w14:paraId="2B42F735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Sering Mati Tiba Tiba','30000'),</w:t>
      </w:r>
    </w:p>
    <w:p w14:paraId="431264F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Restart Tiba Tiba','25000'),</w:t>
      </w:r>
    </w:p>
    <w:p w14:paraId="33B8918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Blank / Tidak Ada Tampilan','40000'),</w:t>
      </w:r>
    </w:p>
    <w:p w14:paraId="4AB4BA0B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Ada Bunyi Tiiit','25000'),</w:t>
      </w:r>
    </w:p>
    <w:p w14:paraId="1252207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Mati Total','200000'),</w:t>
      </w:r>
    </w:p>
    <w:p w14:paraId="73B3973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Kadang Nyala Kadang Tidak','80000'),</w:t>
      </w:r>
    </w:p>
    <w:p w14:paraId="4BBC349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Ada Bunyi Berderik','25000'),</w:t>
      </w:r>
    </w:p>
    <w:p w14:paraId="0E39DC5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ptop/Pc Kepanasan','25000'),</w:t>
      </w:r>
    </w:p>
    <w:p w14:paraId="5CC6055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ampilan Laptop Bergaris Horisontal/Vertical','100000'),</w:t>
      </w:r>
    </w:p>
    <w:p w14:paraId="33C896E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Gagal Instal Ulang','100000'),</w:t>
      </w:r>
    </w:p>
    <w:p w14:paraId="3151044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Keluar Suara','100000'),</w:t>
      </w:r>
    </w:p>
    <w:p w14:paraId="0C1D65F8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ampilan Layar Besar Besar / Pecah Pecah','25000'),</w:t>
      </w:r>
    </w:p>
    <w:p w14:paraId="5EDD9696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Bisa Masuk Windows / Loading Terus','25000'),</w:t>
      </w:r>
    </w:p>
    <w:p w14:paraId="75E6DAD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Kena Virus (Pembersihan Virus)','25000'),</w:t>
      </w:r>
    </w:p>
    <w:p w14:paraId="346789C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Bisa Koneksi Internet','25000'),</w:t>
      </w:r>
    </w:p>
    <w:p w14:paraId="031E9A2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rd</w:t>
      </w:r>
      <w:r>
        <w:rPr>
          <w:rFonts w:ascii="Times New Roman" w:hAnsi="Times New Roman" w:cs="Times New Roman"/>
          <w:color w:val="FF0000"/>
          <w:sz w:val="24"/>
          <w:szCs w:val="24"/>
        </w:rPr>
        <w:t>ware Tidak Terdeteksi','25000');</w:t>
      </w:r>
    </w:p>
    <w:p w14:paraId="480C766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126212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018EC44B" wp14:editId="5D0D259F">
            <wp:extent cx="4324350" cy="850605"/>
            <wp:effectExtent l="0" t="0" r="0" b="698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b="60832"/>
                    <a:stretch/>
                  </pic:blipFill>
                  <pic:spPr bwMode="auto">
                    <a:xfrm>
                      <a:off x="0" y="0"/>
                      <a:ext cx="4324350" cy="85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D2FC0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F1BAC7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transaksi</w:t>
      </w:r>
    </w:p>
    <w:p w14:paraId="33B3A70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0E1C471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1-22'),</w:t>
      </w:r>
    </w:p>
    <w:p w14:paraId="6DDFD4A8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3','3','2021-01-23'),</w:t>
      </w:r>
    </w:p>
    <w:p w14:paraId="3EEE1DAD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4'),</w:t>
      </w:r>
    </w:p>
    <w:p w14:paraId="4FF55E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4','2021-01-25'),</w:t>
      </w:r>
    </w:p>
    <w:p w14:paraId="13324B44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</w:t>
      </w:r>
      <w:r>
        <w:rPr>
          <w:rFonts w:ascii="Times New Roman" w:hAnsi="Times New Roman" w:cs="Times New Roman"/>
          <w:color w:val="FF0000"/>
          <w:sz w:val="24"/>
          <w:szCs w:val="24"/>
        </w:rPr>
        <w:t>6</w:t>
      </w:r>
      <w:r w:rsidRPr="000D4A8C">
        <w:rPr>
          <w:rFonts w:ascii="Times New Roman" w:hAnsi="Times New Roman" w:cs="Times New Roman"/>
          <w:color w:val="FF0000"/>
          <w:sz w:val="24"/>
          <w:szCs w:val="24"/>
        </w:rPr>
        <w:t>','1','2021-01-26'),</w:t>
      </w:r>
    </w:p>
    <w:p w14:paraId="0B7E20A3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2','2021-01-27'),</w:t>
      </w:r>
    </w:p>
    <w:p w14:paraId="00B6B1C9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1-28'),</w:t>
      </w:r>
    </w:p>
    <w:p w14:paraId="7BCF11B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9'),</w:t>
      </w:r>
    </w:p>
    <w:p w14:paraId="51E7349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1-30'),</w:t>
      </w:r>
    </w:p>
    <w:p w14:paraId="2DD9FA3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31'),</w:t>
      </w:r>
    </w:p>
    <w:p w14:paraId="1E6217DC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1'),</w:t>
      </w:r>
    </w:p>
    <w:p w14:paraId="343A05A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lastRenderedPageBreak/>
        <w:t>(' ','5','3','2021-02-02'),</w:t>
      </w:r>
    </w:p>
    <w:p w14:paraId="30F78A0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3'),</w:t>
      </w:r>
    </w:p>
    <w:p w14:paraId="2376BE0E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2-04'),</w:t>
      </w:r>
    </w:p>
    <w:p w14:paraId="1D65E991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5'),</w:t>
      </w:r>
    </w:p>
    <w:p w14:paraId="69BE2847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6'),</w:t>
      </w:r>
    </w:p>
    <w:p w14:paraId="3F1C2C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2-07'),</w:t>
      </w:r>
    </w:p>
    <w:p w14:paraId="36DF06AA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1','2021-02-08'),</w:t>
      </w:r>
    </w:p>
    <w:p w14:paraId="250F6C8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4','2021-02-09'),</w:t>
      </w:r>
    </w:p>
    <w:p w14:paraId="5BC3E09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(' ','2','1','2021-02-10');</w:t>
      </w:r>
    </w:p>
    <w:p w14:paraId="048C07B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B11429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03544E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6A1DAF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detiltransaksi</w:t>
      </w:r>
    </w:p>
    <w:p w14:paraId="0A5914C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167F369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95D207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74B302C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127EFADE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2C6AD75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19D2E88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B2FACC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7F0351E9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3D6A43C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30B6943D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761C06C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C1FEE6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60092F2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5B637157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110005F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8F111F8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634B370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5789E80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6096ECA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190248B2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07AB8FB6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5BB4F1B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;</w:t>
      </w:r>
    </w:p>
    <w:p w14:paraId="47A8CC1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1AAA8C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7B19E85B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2BF3D3E3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4414637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5D378D7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373AD68A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67452A7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37B4297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AB68482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170627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214DD8F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584ADDC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E0EB4E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753DDB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61096E3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1D634C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51B3BFB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77CE87E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lastRenderedPageBreak/>
        <w:t>('5','5','5','100000'),</w:t>
      </w:r>
    </w:p>
    <w:p w14:paraId="49407A24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499A8D0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4920DFC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D3552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19A5DA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Melihat isi data / record yang telah dimasukkan</w:t>
      </w:r>
    </w:p>
    <w:p w14:paraId="2A076C5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;</w:t>
      </w:r>
    </w:p>
    <w:p w14:paraId="79D51B6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5C691D54" wp14:editId="4796F948">
            <wp:extent cx="4324350" cy="1310463"/>
            <wp:effectExtent l="0" t="0" r="0" b="444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39657"/>
                    <a:stretch/>
                  </pic:blipFill>
                  <pic:spPr bwMode="auto">
                    <a:xfrm>
                      <a:off x="0" y="0"/>
                      <a:ext cx="4324350" cy="1310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8A172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6FA775C1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IMPORT Dari Excel</w:t>
      </w:r>
    </w:p>
    <w:p w14:paraId="065D62A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Buka file yang sudah dieksport tadi </w:t>
      </w:r>
    </w:p>
    <w:p w14:paraId="479F608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84751D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05E609DD" wp14:editId="65151A6E">
            <wp:extent cx="6106795" cy="3534770"/>
            <wp:effectExtent l="0" t="0" r="8255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12903" cy="353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C93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4AFEA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A175FCD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DC2F1E0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C5CCE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152B26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Import record yang sudah diisikan ke file csv tadi dengan cara: Masuk ke database dan buka tabel yang akan diimport datanya</w:t>
      </w:r>
    </w:p>
    <w:p w14:paraId="3C92F6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75A3E22C" wp14:editId="2B28A7A0">
            <wp:extent cx="6106795" cy="4195445"/>
            <wp:effectExtent l="0" t="0" r="8255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19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DF77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60BD15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lu cari file yang sudah diisi datanya tadi dan ubah format filenya menjadi csv Using Load Data</w:t>
      </w:r>
    </w:p>
    <w:p w14:paraId="6E6A141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51B35F7E" wp14:editId="696351B8">
            <wp:extent cx="6180096" cy="3522133"/>
            <wp:effectExtent l="0" t="0" r="0" b="254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12823" r="29929" b="16147"/>
                    <a:stretch/>
                  </pic:blipFill>
                  <pic:spPr bwMode="auto">
                    <a:xfrm>
                      <a:off x="0" y="0"/>
                      <a:ext cx="6191903" cy="3528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90FC3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287F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A6C026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F263BF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8D805A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25D4F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B7237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CD79F4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 sudah tekan go/kirim</w:t>
      </w:r>
    </w:p>
    <w:p w14:paraId="0706895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2242DDBB" wp14:editId="7A411942">
            <wp:extent cx="6106795" cy="2432685"/>
            <wp:effectExtent l="0" t="0" r="8255" b="571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E9B14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120200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 berhasil, maka akan tampil semua data record dari file csv yang sudah diisi tadi</w:t>
      </w:r>
    </w:p>
    <w:p w14:paraId="3878F37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n lakukan ke semua tabel yang ada </w:t>
      </w:r>
    </w:p>
    <w:p w14:paraId="13204CE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2E730060" wp14:editId="0CE21F0C">
            <wp:extent cx="6106795" cy="4563745"/>
            <wp:effectExtent l="0" t="0" r="8255" b="825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56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2463A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BD0DE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7CAB01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5D2D25B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3DC98A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D9A70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E94EEB" w14:textId="77777777" w:rsidR="00D61B1F" w:rsidRPr="00E3425E" w:rsidRDefault="00D61B1F" w:rsidP="00D61B1F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298580FD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SELECT: </w:t>
      </w:r>
    </w:p>
    <w:p w14:paraId="01B227E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B09E88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Bentuk umum.</w:t>
      </w:r>
    </w:p>
    <w:p w14:paraId="54BE9F4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</w:t>
      </w:r>
    </w:p>
    <w:p w14:paraId="2FF219ED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75D9617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F7D70FE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tertentu.</w:t>
      </w:r>
    </w:p>
    <w:p w14:paraId="7A649AD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nama_kolom1, nama_kolom2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FROM 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;</w:t>
      </w:r>
    </w:p>
    <w:p w14:paraId="0095DAE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0FFC198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56D0832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dengan mengurutkan dari terkecil.</w:t>
      </w:r>
    </w:p>
    <w:p w14:paraId="52E0409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* FROM nama_tabel order by kolom_dipilih ASC;</w:t>
      </w:r>
    </w:p>
    <w:p w14:paraId="0019C71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77F814C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341D217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dengan mengurutkan dari terbesar.</w:t>
      </w:r>
    </w:p>
    <w:p w14:paraId="0F257BA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nama_tabel order by kolom_dipilih </w:t>
      </w:r>
      <w:r>
        <w:rPr>
          <w:rFonts w:ascii="Times New Roman" w:hAnsi="Times New Roman" w:cs="Times New Roman"/>
          <w:color w:val="FF0000"/>
          <w:sz w:val="24"/>
          <w:szCs w:val="24"/>
        </w:rPr>
        <w:t>DESC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2C063B9F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062A0DD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1661CB19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UPDATE</w:t>
      </w:r>
    </w:p>
    <w:p w14:paraId="40B93754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Update sebaris data record.</w:t>
      </w:r>
    </w:p>
    <w:p w14:paraId="1C8C62A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UPDATE nama_tabel SET kolom1=data1, kolom2=data2,... WHERE kolom=data;</w:t>
      </w:r>
    </w:p>
    <w:p w14:paraId="50B1E2B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53540B01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A3714DB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ELETE</w:t>
      </w:r>
    </w:p>
    <w:p w14:paraId="0E27FA31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Delete sebaris data record.</w:t>
      </w:r>
    </w:p>
    <w:p w14:paraId="2EB5DB1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DELETE FROM nama_tabel WHERE kolom=data;</w:t>
      </w:r>
    </w:p>
    <w:p w14:paraId="11A3623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3FBB5C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A79F01C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Delete sebuah tabel.</w:t>
      </w:r>
    </w:p>
    <w:p w14:paraId="22FD20F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DELETE FROM nama_tabel;</w:t>
      </w:r>
      <w:r w:rsidRPr="007B626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63E65F72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7E88FB4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4FDDA676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547CD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EB45E8F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SUBQUERY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589C5CC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1A02D6A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nama_produk FROM ms_produk LIMIT 3;</w:t>
      </w:r>
    </w:p>
    <w:p w14:paraId="78FAFD4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FD41285" w14:textId="77777777" w:rsidR="00D61B1F" w:rsidRDefault="00D61B1F" w:rsidP="00D61B1F">
      <w:pPr>
        <w:spacing w:after="0" w:line="240" w:lineRule="auto"/>
        <w:rPr>
          <w:rStyle w:val="kx"/>
          <w:color w:val="FF0000"/>
          <w:spacing w:val="-5"/>
        </w:rPr>
      </w:pPr>
      <w:r w:rsidRPr="009C6D7A">
        <w:rPr>
          <w:rStyle w:val="kx"/>
          <w:color w:val="FF0000"/>
          <w:spacing w:val="-5"/>
        </w:rPr>
        <w:t>SELECT nama_layanan FROM layanan LIMIT 3;</w:t>
      </w:r>
    </w:p>
    <w:p w14:paraId="15D74977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ms_produk.nama_produk AS nama from ms_produk;</w:t>
      </w:r>
    </w:p>
    <w:p w14:paraId="7F2A2934" w14:textId="77777777" w:rsidR="00D61B1F" w:rsidRPr="009C6D7A" w:rsidRDefault="00D61B1F" w:rsidP="00D61B1F">
      <w:pPr>
        <w:pStyle w:val="HTMLPreformatted"/>
        <w:shd w:val="clear" w:color="auto" w:fill="F2F2F2"/>
        <w:rPr>
          <w:color w:val="FF0000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layanan.nama_layanan AS layanan_yang_tersedia from layanan;</w:t>
      </w:r>
    </w:p>
    <w:p w14:paraId="0F7B9AF7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3F4BEF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F4DC26C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AS t1;</w:t>
      </w:r>
    </w:p>
    <w:p w14:paraId="55287CC7" w14:textId="77777777" w:rsidR="00D61B1F" w:rsidRPr="009C6D7A" w:rsidRDefault="00D61B1F" w:rsidP="00D61B1F">
      <w:pPr>
        <w:pStyle w:val="Heading2"/>
        <w:shd w:val="clear" w:color="auto" w:fill="FFFFFF"/>
        <w:spacing w:before="0" w:line="240" w:lineRule="auto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petugas AS P1;</w:t>
      </w:r>
    </w:p>
    <w:p w14:paraId="0D47CC71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67ABEF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DFD51EF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t1.kode_produk, t1.nama_produk FROM ms_produk AS t1;</w:t>
      </w:r>
    </w:p>
    <w:p w14:paraId="7A3D4B36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t1.kode_layanan, t1.nama_layanan FROM layanan AS t1;</w:t>
      </w:r>
    </w:p>
    <w:p w14:paraId="1C7B4D8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15A18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385A573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CCF8E72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nama_produk = 'Gantungan Kunci DQLab';</w:t>
      </w:r>
    </w:p>
    <w:p w14:paraId="4198AC97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layanan WHERE nama_layanan = ‘ganti Hardisk';</w:t>
      </w:r>
    </w:p>
    <w:p w14:paraId="1921FC64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7DC528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A56185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EFEC7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harga &lt; 50000;</w:t>
      </w:r>
    </w:p>
    <w:p w14:paraId="26504410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layanan WHERE harga &lt; 50000;</w:t>
      </w:r>
    </w:p>
    <w:p w14:paraId="704FECA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  <w:r w:rsidRPr="0046059C">
        <w:rPr>
          <w:b/>
          <w:color w:val="000000" w:themeColor="text1"/>
          <w:spacing w:val="-1"/>
        </w:rPr>
        <w:t>Output :</w:t>
      </w:r>
    </w:p>
    <w:p w14:paraId="4537CB5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</w:p>
    <w:p w14:paraId="0881AE3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nama_produk = 'Gantungan Kunci DQLab' AND harga &lt; 50000;</w:t>
      </w:r>
    </w:p>
    <w:p w14:paraId="720632DF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</w:t>
      </w:r>
      <w:r w:rsidRPr="009C6D7A">
        <w:rPr>
          <w:rStyle w:val="kx"/>
          <w:color w:val="FF0000"/>
          <w:spacing w:val="-5"/>
          <w:sz w:val="22"/>
          <w:szCs w:val="22"/>
        </w:rPr>
        <w:t>CT * FROM layanan WHERE nama_layanan = 'Lambat / Lemot ' AND harga_layanan &lt; 50000;</w:t>
      </w:r>
    </w:p>
    <w:p w14:paraId="72DA979C" w14:textId="77777777" w:rsidR="00D61B1F" w:rsidRPr="00332FD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Fonts w:ascii="Georgia" w:hAnsi="Georgia"/>
          <w:color w:val="000000" w:themeColor="text1"/>
          <w:spacing w:val="-1"/>
          <w:sz w:val="22"/>
          <w:szCs w:val="22"/>
        </w:rPr>
        <w:t>Output :</w:t>
      </w:r>
    </w:p>
    <w:p w14:paraId="46F72C9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3766C82" w14:textId="77777777" w:rsidR="00D61B1F" w:rsidRPr="002E7AE6" w:rsidRDefault="00D61B1F" w:rsidP="00D61B1F">
      <w:pPr>
        <w:spacing w:after="0" w:line="240" w:lineRule="auto"/>
        <w:rPr>
          <w:rFonts w:ascii="Consolas" w:eastAsia="Times New Roman" w:hAnsi="Consolas" w:cs="Consolas"/>
          <w:b/>
          <w:color w:val="FF0000"/>
        </w:rPr>
      </w:pPr>
      <w:r w:rsidRPr="002E7AE6">
        <w:rPr>
          <w:rFonts w:ascii="Consolas" w:eastAsia="Times New Roman" w:hAnsi="Consolas" w:cs="Consolas"/>
          <w:b/>
          <w:color w:val="FF0000"/>
        </w:rPr>
        <w:t>SELECT nama_layanan, COUNT(id_layanan) as jumlah FROM layanan WHERE harga_layanan=’50000’ GROUP BY harga_layanan HAVING COUNT(id_layanan)&gt;2;</w:t>
      </w:r>
    </w:p>
    <w:p w14:paraId="412D6DED" w14:textId="77777777" w:rsidR="00D61B1F" w:rsidRPr="00B44362" w:rsidRDefault="00D61B1F" w:rsidP="00D61B1F">
      <w:pPr>
        <w:spacing w:after="0" w:line="240" w:lineRule="auto"/>
        <w:rPr>
          <w:rFonts w:ascii="Segoe UI" w:eastAsia="Times New Roman" w:hAnsi="Segoe UI" w:cs="Segoe UI"/>
          <w:b/>
          <w:color w:val="222222"/>
        </w:rPr>
      </w:pPr>
      <w:r w:rsidRPr="002E7AE6">
        <w:rPr>
          <w:rFonts w:ascii="Segoe UI" w:eastAsia="Times New Roman" w:hAnsi="Segoe UI" w:cs="Segoe UI"/>
          <w:b/>
          <w:color w:val="222222"/>
        </w:rPr>
        <w:t>Output :</w:t>
      </w:r>
    </w:p>
    <w:p w14:paraId="06DEE78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30640180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JOINT MULTITABLE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079A69D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DB048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2E74B5" w:themeColor="accent1" w:themeShade="BF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r>
        <w:rPr>
          <w:rFonts w:ascii="Courier New" w:eastAsia="Times New Roman" w:hAnsi="Courier New" w:cs="Courier New"/>
          <w:color w:val="333333"/>
        </w:rPr>
        <w:t>pelanggan.nama_pelanggan,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  <w:r>
        <w:rPr>
          <w:rFonts w:ascii="Courier New" w:eastAsia="Times New Roman" w:hAnsi="Courier New" w:cs="Courier New"/>
          <w:color w:val="2E74B5" w:themeColor="accent1" w:themeShade="BF"/>
        </w:rPr>
        <w:t>pembayaran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>.</w:t>
      </w:r>
      <w:r>
        <w:rPr>
          <w:rFonts w:ascii="Courier New" w:eastAsia="Times New Roman" w:hAnsi="Courier New" w:cs="Courier New"/>
          <w:color w:val="2E74B5" w:themeColor="accent1" w:themeShade="BF"/>
        </w:rPr>
        <w:t xml:space="preserve">total_bayar </w:t>
      </w:r>
    </w:p>
    <w:p w14:paraId="72492A9F" w14:textId="77777777" w:rsidR="00D61B1F" w:rsidRPr="00506D9C" w:rsidRDefault="00D61B1F" w:rsidP="00D61B1F">
      <w:pPr>
        <w:spacing w:after="0" w:line="240" w:lineRule="auto"/>
        <w:rPr>
          <w:b/>
          <w:color w:val="FF0000"/>
          <w:spacing w:val="-1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FROM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 INNER JOIN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=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;</w:t>
      </w:r>
      <w:r w:rsidRPr="00BA0A9C">
        <w:rPr>
          <w:rFonts w:ascii="Times New Roman" w:eastAsia="Times New Roman" w:hAnsi="Times New Roman" w:cs="Times New Roman"/>
          <w:color w:val="333333"/>
        </w:rPr>
        <w:br/>
      </w:r>
      <w:r w:rsidRPr="00506D9C">
        <w:rPr>
          <w:b/>
          <w:color w:val="FF0000"/>
          <w:spacing w:val="-1"/>
        </w:rPr>
        <w:t>Output :</w:t>
      </w:r>
    </w:p>
    <w:p w14:paraId="7BF4FA7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03985DE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SELECT </w:t>
      </w:r>
      <w:r w:rsidRPr="0034734D">
        <w:rPr>
          <w:rFonts w:ascii="Courier New" w:eastAsia="Times New Roman" w:hAnsi="Courier New" w:cs="Courier New"/>
          <w:color w:val="FF0000"/>
          <w:sz w:val="18"/>
        </w:rPr>
        <w:t>petugas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nama_petugas, </w:t>
      </w:r>
      <w:r w:rsidRPr="0034734D">
        <w:rPr>
          <w:rFonts w:ascii="Courier New" w:eastAsia="Times New Roman" w:hAnsi="Courier New" w:cs="Courier New"/>
          <w:color w:val="FF0000"/>
          <w:sz w:val="18"/>
        </w:rPr>
        <w:t>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nama_layanan, </w:t>
      </w:r>
      <w:r w:rsidRPr="0034734D">
        <w:rPr>
          <w:rFonts w:ascii="Courier New" w:eastAsia="Times New Roman" w:hAnsi="Courier New" w:cs="Courier New"/>
          <w:color w:val="FF0000"/>
          <w:sz w:val="18"/>
        </w:rPr>
        <w:t>transaksi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jumlah </w:t>
      </w:r>
    </w:p>
    <w:p w14:paraId="39D1590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FROM petugas </w:t>
      </w:r>
    </w:p>
    <w:p w14:paraId="2F5086E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>INNER JOIN transaksi ON petugas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id_petugas </w:t>
      </w:r>
      <w:r w:rsidRPr="0034734D">
        <w:rPr>
          <w:rFonts w:ascii="Courier New" w:eastAsia="Times New Roman" w:hAnsi="Courier New" w:cs="Courier New"/>
          <w:color w:val="333333"/>
          <w:sz w:val="18"/>
        </w:rPr>
        <w:t>= transaksi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id_petugas </w:t>
      </w:r>
    </w:p>
    <w:p w14:paraId="3F535635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>INNER JOIN layanan ON transaksi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 xml:space="preserve">id_layanan </w:t>
      </w:r>
      <w:r w:rsidRPr="0034734D">
        <w:rPr>
          <w:rFonts w:ascii="Courier New" w:eastAsia="Times New Roman" w:hAnsi="Courier New" w:cs="Courier New"/>
          <w:color w:val="333333"/>
          <w:sz w:val="18"/>
        </w:rPr>
        <w:t>= layanan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>;</w:t>
      </w:r>
    </w:p>
    <w:p w14:paraId="7B1EFB6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E9EA70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nama_pelanggan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bayar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tanggal_bayar</w:t>
      </w:r>
      <w:r w:rsidRPr="00946CE1">
        <w:rPr>
          <w:rFonts w:ascii="Courier New" w:eastAsia="Times New Roman" w:hAnsi="Courier New" w:cs="Courier New"/>
          <w:color w:val="333333"/>
        </w:rPr>
        <w:t xml:space="preserve"> FROM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 LEFT JOIN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=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;</w:t>
      </w:r>
    </w:p>
    <w:p w14:paraId="577BB6CD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4020B3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1A2B88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360FD9">
        <w:rPr>
          <w:rFonts w:ascii="Courier New" w:eastAsia="Times New Roman" w:hAnsi="Courier New" w:cs="Courier New"/>
          <w:color w:val="333333"/>
        </w:rPr>
        <w:t>SELECT pelanggan.id_pelanggan, pelanggan.n</w:t>
      </w:r>
      <w:r>
        <w:rPr>
          <w:rFonts w:ascii="Courier New" w:eastAsia="Times New Roman" w:hAnsi="Courier New" w:cs="Courier New"/>
          <w:color w:val="333333"/>
        </w:rPr>
        <w:t>ama_pelanggan, pembayaran.id_</w:t>
      </w:r>
      <w:r w:rsidRPr="00360FD9">
        <w:rPr>
          <w:rFonts w:ascii="Courier New" w:eastAsia="Times New Roman" w:hAnsi="Courier New" w:cs="Courier New"/>
          <w:color w:val="333333"/>
        </w:rPr>
        <w:t>bayar, pembayaran.tanggal_bayar FROM pelanggan RIGHT JOIN pembayaran ON pelanggan.id_pelanggan=pembayaran.id_pelanggan;</w:t>
      </w:r>
    </w:p>
    <w:p w14:paraId="1A8DE671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50CE36E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21CD1BA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76A67A9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6BB94778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join pembayaran b using (id_pelanggan);</w:t>
      </w:r>
    </w:p>
    <w:p w14:paraId="3DF7C05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649B1CF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DB38C52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5C1AF609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115DA5B8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50AB2D47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1F4E7C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3B6D18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361650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2A6DBB3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4EB35E7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523B7A8E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4ED98170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0947761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58A000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6A2F3AA5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30E9B7B1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1138BC6C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</w:t>
      </w:r>
    </w:p>
    <w:p w14:paraId="48A13AC6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C5898F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1DF1302C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48D1C5F3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32A3DD6F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372C33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14:paraId="74B7F14A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4FB09BB1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from pelanggan a</w:t>
      </w:r>
    </w:p>
    <w:p w14:paraId="4551C039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right join pembayaran b </w:t>
      </w:r>
    </w:p>
    <w:p w14:paraId="6C482C43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id_pelanggan)</w:t>
      </w:r>
    </w:p>
    <w:p w14:paraId="27D6F336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nion all</w:t>
      </w:r>
    </w:p>
    <w:p w14:paraId="7C3D359B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533E7717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from pelanggan a</w:t>
      </w:r>
    </w:p>
    <w:p w14:paraId="1E6B89E5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left join pembayaran b </w:t>
      </w:r>
    </w:p>
    <w:p w14:paraId="1E95D62F" w14:textId="77777777" w:rsidR="00D61B1F" w:rsidRPr="00A469BD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id_pelanggan);</w:t>
      </w:r>
    </w:p>
    <w:p w14:paraId="75468131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CD736E1" w14:textId="77777777" w:rsidR="00D61B1F" w:rsidRPr="00BA0A9C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506D9C">
        <w:rPr>
          <w:b/>
          <w:color w:val="FF0000"/>
          <w:spacing w:val="-1"/>
        </w:rPr>
        <w:t>Output :</w:t>
      </w:r>
    </w:p>
    <w:p w14:paraId="576115C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28E3EED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</w:t>
      </w:r>
      <w:r>
        <w:rPr>
          <w:rFonts w:ascii="Courier New" w:eastAsia="Times New Roman" w:hAnsi="Courier New" w:cs="Courier New"/>
          <w:color w:val="0070C0"/>
        </w:rPr>
        <w:t>nama_pelanggan</w:t>
      </w:r>
      <w:r w:rsidRPr="00996A1B">
        <w:rPr>
          <w:rFonts w:ascii="Courier New" w:eastAsia="Times New Roman" w:hAnsi="Courier New" w:cs="Courier New"/>
          <w:color w:val="0070C0"/>
        </w:rPr>
        <w:t>, b.</w:t>
      </w:r>
      <w:r>
        <w:rPr>
          <w:rFonts w:ascii="Courier New" w:eastAsia="Times New Roman" w:hAnsi="Courier New" w:cs="Courier New"/>
          <w:color w:val="0070C0"/>
        </w:rPr>
        <w:t>total_bayar</w:t>
      </w:r>
    </w:p>
    <w:p w14:paraId="6610E1B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30AF03B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452F4B9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</w:t>
      </w:r>
    </w:p>
    <w:p w14:paraId="4273C93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EFAB89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</w:t>
      </w:r>
      <w:r>
        <w:rPr>
          <w:rFonts w:ascii="Courier New" w:eastAsia="Times New Roman" w:hAnsi="Courier New" w:cs="Courier New"/>
          <w:color w:val="0070C0"/>
        </w:rPr>
        <w:t>nama_pelanggan</w:t>
      </w:r>
      <w:r w:rsidRPr="00996A1B">
        <w:rPr>
          <w:rFonts w:ascii="Courier New" w:eastAsia="Times New Roman" w:hAnsi="Courier New" w:cs="Courier New"/>
          <w:color w:val="0070C0"/>
        </w:rPr>
        <w:t>, b.</w:t>
      </w:r>
      <w:r>
        <w:rPr>
          <w:rFonts w:ascii="Courier New" w:eastAsia="Times New Roman" w:hAnsi="Courier New" w:cs="Courier New"/>
          <w:color w:val="0070C0"/>
        </w:rPr>
        <w:t>total_bayar</w:t>
      </w:r>
    </w:p>
    <w:p w14:paraId="2387630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1BEDC60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0BD3AC6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289B06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</w:p>
    <w:p w14:paraId="07422A9B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select a.nama_pelanggan, b.</w:t>
      </w:r>
      <w:r>
        <w:rPr>
          <w:rFonts w:ascii="Courier New" w:eastAsia="Times New Roman" w:hAnsi="Courier New" w:cs="Courier New"/>
          <w:color w:val="FF0000"/>
        </w:rPr>
        <w:t>tanggal</w:t>
      </w:r>
    </w:p>
    <w:p w14:paraId="10692A18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from pelanggan a</w:t>
      </w:r>
    </w:p>
    <w:p w14:paraId="2D808D86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right join </w:t>
      </w:r>
      <w:r>
        <w:rPr>
          <w:rFonts w:ascii="Courier New" w:eastAsia="Times New Roman" w:hAnsi="Courier New" w:cs="Courier New"/>
          <w:color w:val="FF0000"/>
        </w:rPr>
        <w:t>transaksi</w:t>
      </w:r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37C20700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sing (id_pelanggan)</w:t>
      </w:r>
    </w:p>
    <w:p w14:paraId="2993631E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nion all</w:t>
      </w:r>
    </w:p>
    <w:p w14:paraId="164E40C1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select a.nama_pelanggan, b.</w:t>
      </w:r>
      <w:r>
        <w:rPr>
          <w:rFonts w:ascii="Courier New" w:eastAsia="Times New Roman" w:hAnsi="Courier New" w:cs="Courier New"/>
          <w:color w:val="FF0000"/>
        </w:rPr>
        <w:t>tanggal</w:t>
      </w:r>
    </w:p>
    <w:p w14:paraId="5316F132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from pelanggan a</w:t>
      </w:r>
    </w:p>
    <w:p w14:paraId="322FF723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left join </w:t>
      </w:r>
      <w:r>
        <w:rPr>
          <w:rFonts w:ascii="Courier New" w:eastAsia="Times New Roman" w:hAnsi="Courier New" w:cs="Courier New"/>
          <w:color w:val="FF0000"/>
        </w:rPr>
        <w:t>transaksi</w:t>
      </w:r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7528C9BC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B32835">
        <w:rPr>
          <w:rFonts w:ascii="Courier New" w:eastAsia="Times New Roman" w:hAnsi="Courier New" w:cs="Courier New"/>
          <w:color w:val="FF0000"/>
        </w:rPr>
        <w:t>using (id_pelanggan);</w:t>
      </w:r>
    </w:p>
    <w:p w14:paraId="38D03133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5FC4DC4" w14:textId="77777777" w:rsidR="00D61B1F" w:rsidRPr="00037AB8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506D9C">
        <w:rPr>
          <w:b/>
          <w:color w:val="FF0000"/>
          <w:spacing w:val="-1"/>
        </w:rPr>
        <w:t>Output :</w:t>
      </w:r>
    </w:p>
    <w:p w14:paraId="009B27E8" w14:textId="668A296D" w:rsidR="00521AEC" w:rsidRDefault="00521AEC" w:rsidP="00D61B1F">
      <w:pPr>
        <w:shd w:val="clear" w:color="auto" w:fill="FFFFFF"/>
        <w:ind w:firstLine="567"/>
        <w:textAlignment w:val="baseline"/>
        <w:rPr>
          <w:rFonts w:ascii="Arial" w:hAnsi="Arial" w:cs="Arial"/>
        </w:rPr>
      </w:pPr>
    </w:p>
    <w:sectPr w:rsidR="00521AEC" w:rsidSect="006261AC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8048A4"/>
    <w:multiLevelType w:val="multilevel"/>
    <w:tmpl w:val="10084C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320196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E46007"/>
    <w:multiLevelType w:val="hybridMultilevel"/>
    <w:tmpl w:val="4A20279A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45556C8"/>
    <w:multiLevelType w:val="multilevel"/>
    <w:tmpl w:val="10084C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6981893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8B83C20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08E869F5"/>
    <w:multiLevelType w:val="hybridMultilevel"/>
    <w:tmpl w:val="1D64FF06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3809000F">
      <w:start w:val="1"/>
      <w:numFmt w:val="decimal"/>
      <w:lvlText w:val="%2."/>
      <w:lvlJc w:val="left"/>
      <w:pPr>
        <w:ind w:left="3621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D9D6DC4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0F3F24A2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0FBD764F"/>
    <w:multiLevelType w:val="multilevel"/>
    <w:tmpl w:val="DC5EAF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5"/>
      <w:numFmt w:val="decimal"/>
      <w:lvlText w:val="%2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1343E53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1BC0EAB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171E1EBD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1B717C39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1BAE1E59"/>
    <w:multiLevelType w:val="multilevel"/>
    <w:tmpl w:val="10084C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1CC15C82"/>
    <w:multiLevelType w:val="hybridMultilevel"/>
    <w:tmpl w:val="EE2A8282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1EC80D52"/>
    <w:multiLevelType w:val="multilevel"/>
    <w:tmpl w:val="B2BC79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1ECA6BF0"/>
    <w:multiLevelType w:val="hybridMultilevel"/>
    <w:tmpl w:val="B394E8D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13229D1"/>
    <w:multiLevelType w:val="multilevel"/>
    <w:tmpl w:val="10084C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236D39D4"/>
    <w:multiLevelType w:val="hybridMultilevel"/>
    <w:tmpl w:val="B394E8D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23E9656F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27FA5AC4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285925F9"/>
    <w:multiLevelType w:val="multilevel"/>
    <w:tmpl w:val="10084C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2880690D"/>
    <w:multiLevelType w:val="hybridMultilevel"/>
    <w:tmpl w:val="C36805BC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9A55BCF"/>
    <w:multiLevelType w:val="hybridMultilevel"/>
    <w:tmpl w:val="B82CFE9E"/>
    <w:lvl w:ilvl="0" w:tplc="38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7" w15:restartNumberingAfterBreak="0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2E274024"/>
    <w:multiLevelType w:val="hybridMultilevel"/>
    <w:tmpl w:val="BE346356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2F992A4D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303D4B09"/>
    <w:multiLevelType w:val="hybridMultilevel"/>
    <w:tmpl w:val="B4280B54"/>
    <w:lvl w:ilvl="0" w:tplc="3809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32" w15:restartNumberingAfterBreak="0">
    <w:nsid w:val="3049281D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31555264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327E4633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33B90684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376E4271"/>
    <w:multiLevelType w:val="hybridMultilevel"/>
    <w:tmpl w:val="38F81302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38AA0229"/>
    <w:multiLevelType w:val="hybridMultilevel"/>
    <w:tmpl w:val="90CC5598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390C34FD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39CE46DB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3AD25338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3CCC165A"/>
    <w:multiLevelType w:val="multilevel"/>
    <w:tmpl w:val="10084C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413D0C00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41B755BA"/>
    <w:multiLevelType w:val="multilevel"/>
    <w:tmpl w:val="10084C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42EB01EB"/>
    <w:multiLevelType w:val="hybridMultilevel"/>
    <w:tmpl w:val="9672F6E6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472E69B5"/>
    <w:multiLevelType w:val="multilevel"/>
    <w:tmpl w:val="10084C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 w15:restartNumberingAfterBreak="0">
    <w:nsid w:val="4798637A"/>
    <w:multiLevelType w:val="hybridMultilevel"/>
    <w:tmpl w:val="2806D4CC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480E1654"/>
    <w:multiLevelType w:val="multilevel"/>
    <w:tmpl w:val="10084C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9" w15:restartNumberingAfterBreak="0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4A54345B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1495"/>
        </w:tabs>
        <w:ind w:left="1495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2215"/>
        </w:tabs>
        <w:ind w:left="2215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935"/>
        </w:tabs>
        <w:ind w:left="2935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655"/>
        </w:tabs>
        <w:ind w:left="3655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75"/>
        </w:tabs>
        <w:ind w:left="4375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95"/>
        </w:tabs>
        <w:ind w:left="5095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815"/>
        </w:tabs>
        <w:ind w:left="5815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535"/>
        </w:tabs>
        <w:ind w:left="6535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255"/>
        </w:tabs>
        <w:ind w:left="7255" w:hanging="360"/>
      </w:pPr>
      <w:rPr>
        <w:rFonts w:ascii="Wingdings" w:hAnsi="Wingdings" w:hint="default"/>
        <w:sz w:val="20"/>
      </w:rPr>
    </w:lvl>
  </w:abstractNum>
  <w:abstractNum w:abstractNumId="52" w15:restartNumberingAfterBreak="0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3" w15:restartNumberingAfterBreak="0">
    <w:nsid w:val="4C720392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4" w15:restartNumberingAfterBreak="0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55" w15:restartNumberingAfterBreak="0">
    <w:nsid w:val="4D410B87"/>
    <w:multiLevelType w:val="hybridMultilevel"/>
    <w:tmpl w:val="5FC8D45E"/>
    <w:lvl w:ilvl="0" w:tplc="38090011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4E123BED"/>
    <w:multiLevelType w:val="hybridMultilevel"/>
    <w:tmpl w:val="5E36A032"/>
    <w:lvl w:ilvl="0" w:tplc="FCC81CD4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4E914A46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8" w15:restartNumberingAfterBreak="0">
    <w:nsid w:val="4EA561FF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9" w15:restartNumberingAfterBreak="0">
    <w:nsid w:val="4FCA4CFF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0" w15:restartNumberingAfterBreak="0">
    <w:nsid w:val="50940A90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1" w15:restartNumberingAfterBreak="0">
    <w:nsid w:val="51916BD2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2" w15:restartNumberingAfterBreak="0">
    <w:nsid w:val="54B909A4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3" w15:restartNumberingAfterBreak="0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4" w15:restartNumberingAfterBreak="0">
    <w:nsid w:val="55E201A5"/>
    <w:multiLevelType w:val="hybridMultilevel"/>
    <w:tmpl w:val="9B3E471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5C24262D"/>
    <w:multiLevelType w:val="multilevel"/>
    <w:tmpl w:val="10084C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6" w15:restartNumberingAfterBreak="0">
    <w:nsid w:val="62A4684E"/>
    <w:multiLevelType w:val="hybridMultilevel"/>
    <w:tmpl w:val="C5B09832"/>
    <w:lvl w:ilvl="0" w:tplc="38090011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64794849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8" w15:restartNumberingAfterBreak="0">
    <w:nsid w:val="66337C76"/>
    <w:multiLevelType w:val="hybridMultilevel"/>
    <w:tmpl w:val="B394E8D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66AE5D7B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0" w15:restartNumberingAfterBreak="0">
    <w:nsid w:val="67562611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1" w15:restartNumberingAfterBreak="0">
    <w:nsid w:val="67FA266D"/>
    <w:multiLevelType w:val="hybridMultilevel"/>
    <w:tmpl w:val="CBD2BABE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A4EEC430">
      <w:numFmt w:val="bullet"/>
      <w:lvlText w:val="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683203D4"/>
    <w:multiLevelType w:val="multilevel"/>
    <w:tmpl w:val="BF20D8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3" w15:restartNumberingAfterBreak="0">
    <w:nsid w:val="69DF65E2"/>
    <w:multiLevelType w:val="hybridMultilevel"/>
    <w:tmpl w:val="D27800F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6B15530F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5" w15:restartNumberingAfterBreak="0">
    <w:nsid w:val="6B834532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6" w15:restartNumberingAfterBreak="0">
    <w:nsid w:val="6C3D284D"/>
    <w:multiLevelType w:val="multilevel"/>
    <w:tmpl w:val="10084C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7" w15:restartNumberingAfterBreak="0">
    <w:nsid w:val="6FD47407"/>
    <w:multiLevelType w:val="multilevel"/>
    <w:tmpl w:val="10084C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8" w15:restartNumberingAfterBreak="0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9" w15:restartNumberingAfterBreak="0">
    <w:nsid w:val="78F81AB8"/>
    <w:multiLevelType w:val="hybridMultilevel"/>
    <w:tmpl w:val="5E4E6188"/>
    <w:lvl w:ilvl="0" w:tplc="3809000F">
      <w:start w:val="1"/>
      <w:numFmt w:val="decimal"/>
      <w:lvlText w:val="%1."/>
      <w:lvlJc w:val="left"/>
      <w:pPr>
        <w:ind w:left="1287" w:hanging="360"/>
      </w:pPr>
    </w:lvl>
    <w:lvl w:ilvl="1" w:tplc="38090019" w:tentative="1">
      <w:start w:val="1"/>
      <w:numFmt w:val="lowerLetter"/>
      <w:lvlText w:val="%2."/>
      <w:lvlJc w:val="left"/>
      <w:pPr>
        <w:ind w:left="2007" w:hanging="360"/>
      </w:pPr>
    </w:lvl>
    <w:lvl w:ilvl="2" w:tplc="3809001B" w:tentative="1">
      <w:start w:val="1"/>
      <w:numFmt w:val="lowerRoman"/>
      <w:lvlText w:val="%3."/>
      <w:lvlJc w:val="right"/>
      <w:pPr>
        <w:ind w:left="2727" w:hanging="180"/>
      </w:pPr>
    </w:lvl>
    <w:lvl w:ilvl="3" w:tplc="3809000F" w:tentative="1">
      <w:start w:val="1"/>
      <w:numFmt w:val="decimal"/>
      <w:lvlText w:val="%4."/>
      <w:lvlJc w:val="left"/>
      <w:pPr>
        <w:ind w:left="3447" w:hanging="360"/>
      </w:pPr>
    </w:lvl>
    <w:lvl w:ilvl="4" w:tplc="38090019" w:tentative="1">
      <w:start w:val="1"/>
      <w:numFmt w:val="lowerLetter"/>
      <w:lvlText w:val="%5."/>
      <w:lvlJc w:val="left"/>
      <w:pPr>
        <w:ind w:left="4167" w:hanging="360"/>
      </w:pPr>
    </w:lvl>
    <w:lvl w:ilvl="5" w:tplc="3809001B" w:tentative="1">
      <w:start w:val="1"/>
      <w:numFmt w:val="lowerRoman"/>
      <w:lvlText w:val="%6."/>
      <w:lvlJc w:val="right"/>
      <w:pPr>
        <w:ind w:left="4887" w:hanging="180"/>
      </w:pPr>
    </w:lvl>
    <w:lvl w:ilvl="6" w:tplc="3809000F" w:tentative="1">
      <w:start w:val="1"/>
      <w:numFmt w:val="decimal"/>
      <w:lvlText w:val="%7."/>
      <w:lvlJc w:val="left"/>
      <w:pPr>
        <w:ind w:left="5607" w:hanging="360"/>
      </w:pPr>
    </w:lvl>
    <w:lvl w:ilvl="7" w:tplc="38090019" w:tentative="1">
      <w:start w:val="1"/>
      <w:numFmt w:val="lowerLetter"/>
      <w:lvlText w:val="%8."/>
      <w:lvlJc w:val="left"/>
      <w:pPr>
        <w:ind w:left="6327" w:hanging="360"/>
      </w:pPr>
    </w:lvl>
    <w:lvl w:ilvl="8" w:tplc="3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0" w15:restartNumberingAfterBreak="0">
    <w:nsid w:val="7AE205A0"/>
    <w:multiLevelType w:val="multilevel"/>
    <w:tmpl w:val="10084C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1" w15:restartNumberingAfterBreak="0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82" w15:restartNumberingAfterBreak="0">
    <w:nsid w:val="7C912610"/>
    <w:multiLevelType w:val="multilevel"/>
    <w:tmpl w:val="42B46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3" w15:restartNumberingAfterBreak="0">
    <w:nsid w:val="7E0E3845"/>
    <w:multiLevelType w:val="multilevel"/>
    <w:tmpl w:val="10084C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094865942">
    <w:abstractNumId w:val="50"/>
  </w:num>
  <w:num w:numId="2" w16cid:durableId="919870332">
    <w:abstractNumId w:val="54"/>
  </w:num>
  <w:num w:numId="3" w16cid:durableId="287518658">
    <w:abstractNumId w:val="81"/>
  </w:num>
  <w:num w:numId="4" w16cid:durableId="875391980">
    <w:abstractNumId w:val="49"/>
  </w:num>
  <w:num w:numId="5" w16cid:durableId="466970556">
    <w:abstractNumId w:val="36"/>
  </w:num>
  <w:num w:numId="6" w16cid:durableId="1972399613">
    <w:abstractNumId w:val="52"/>
  </w:num>
  <w:num w:numId="7" w16cid:durableId="727070857">
    <w:abstractNumId w:val="21"/>
  </w:num>
  <w:num w:numId="8" w16cid:durableId="1585258221">
    <w:abstractNumId w:val="63"/>
  </w:num>
  <w:num w:numId="9" w16cid:durableId="1675570927">
    <w:abstractNumId w:val="29"/>
  </w:num>
  <w:num w:numId="10" w16cid:durableId="1891066448">
    <w:abstractNumId w:val="16"/>
  </w:num>
  <w:num w:numId="11" w16cid:durableId="306669318">
    <w:abstractNumId w:val="78"/>
  </w:num>
  <w:num w:numId="12" w16cid:durableId="1832090395">
    <w:abstractNumId w:val="27"/>
  </w:num>
  <w:num w:numId="13" w16cid:durableId="187649382">
    <w:abstractNumId w:val="1"/>
  </w:num>
  <w:num w:numId="14" w16cid:durableId="1477262986">
    <w:abstractNumId w:val="71"/>
  </w:num>
  <w:num w:numId="15" w16cid:durableId="437987929">
    <w:abstractNumId w:val="64"/>
  </w:num>
  <w:num w:numId="16" w16cid:durableId="44958901">
    <w:abstractNumId w:val="31"/>
  </w:num>
  <w:num w:numId="17" w16cid:durableId="1310400381">
    <w:abstractNumId w:val="25"/>
  </w:num>
  <w:num w:numId="18" w16cid:durableId="2106337038">
    <w:abstractNumId w:val="56"/>
  </w:num>
  <w:num w:numId="19" w16cid:durableId="2126655776">
    <w:abstractNumId w:val="38"/>
  </w:num>
  <w:num w:numId="20" w16cid:durableId="350037519">
    <w:abstractNumId w:val="0"/>
  </w:num>
  <w:num w:numId="21" w16cid:durableId="1837574906">
    <w:abstractNumId w:val="14"/>
  </w:num>
  <w:num w:numId="22" w16cid:durableId="20935636">
    <w:abstractNumId w:val="3"/>
  </w:num>
  <w:num w:numId="23" w16cid:durableId="1962301693">
    <w:abstractNumId w:val="4"/>
  </w:num>
  <w:num w:numId="24" w16cid:durableId="281812524">
    <w:abstractNumId w:val="24"/>
  </w:num>
  <w:num w:numId="25" w16cid:durableId="2118979864">
    <w:abstractNumId w:val="44"/>
  </w:num>
  <w:num w:numId="26" w16cid:durableId="1906606042">
    <w:abstractNumId w:val="83"/>
  </w:num>
  <w:num w:numId="27" w16cid:durableId="1813516928">
    <w:abstractNumId w:val="79"/>
  </w:num>
  <w:num w:numId="28" w16cid:durableId="384572775">
    <w:abstractNumId w:val="28"/>
  </w:num>
  <w:num w:numId="29" w16cid:durableId="931398652">
    <w:abstractNumId w:val="6"/>
  </w:num>
  <w:num w:numId="30" w16cid:durableId="1292903767">
    <w:abstractNumId w:val="48"/>
  </w:num>
  <w:num w:numId="31" w16cid:durableId="378164039">
    <w:abstractNumId w:val="46"/>
  </w:num>
  <w:num w:numId="32" w16cid:durableId="1911455201">
    <w:abstractNumId w:val="19"/>
  </w:num>
  <w:num w:numId="33" w16cid:durableId="182013179">
    <w:abstractNumId w:val="80"/>
  </w:num>
  <w:num w:numId="34" w16cid:durableId="2078554244">
    <w:abstractNumId w:val="77"/>
  </w:num>
  <w:num w:numId="35" w16cid:durableId="1229222958">
    <w:abstractNumId w:val="65"/>
  </w:num>
  <w:num w:numId="36" w16cid:durableId="1056126760">
    <w:abstractNumId w:val="76"/>
  </w:num>
  <w:num w:numId="37" w16cid:durableId="961809880">
    <w:abstractNumId w:val="42"/>
  </w:num>
  <w:num w:numId="38" w16cid:durableId="699159357">
    <w:abstractNumId w:val="57"/>
  </w:num>
  <w:num w:numId="39" w16cid:durableId="507989724">
    <w:abstractNumId w:val="17"/>
  </w:num>
  <w:num w:numId="40" w16cid:durableId="409615606">
    <w:abstractNumId w:val="72"/>
  </w:num>
  <w:num w:numId="41" w16cid:durableId="1506048208">
    <w:abstractNumId w:val="15"/>
  </w:num>
  <w:num w:numId="42" w16cid:durableId="743334179">
    <w:abstractNumId w:val="22"/>
  </w:num>
  <w:num w:numId="43" w16cid:durableId="404570000">
    <w:abstractNumId w:val="53"/>
  </w:num>
  <w:num w:numId="44" w16cid:durableId="1169253011">
    <w:abstractNumId w:val="51"/>
  </w:num>
  <w:num w:numId="45" w16cid:durableId="1546522940">
    <w:abstractNumId w:val="75"/>
  </w:num>
  <w:num w:numId="46" w16cid:durableId="741954462">
    <w:abstractNumId w:val="74"/>
  </w:num>
  <w:num w:numId="47" w16cid:durableId="1287198363">
    <w:abstractNumId w:val="5"/>
  </w:num>
  <w:num w:numId="48" w16cid:durableId="1778865366">
    <w:abstractNumId w:val="55"/>
  </w:num>
  <w:num w:numId="49" w16cid:durableId="866716444">
    <w:abstractNumId w:val="66"/>
  </w:num>
  <w:num w:numId="50" w16cid:durableId="2127045222">
    <w:abstractNumId w:val="82"/>
  </w:num>
  <w:num w:numId="51" w16cid:durableId="16004858">
    <w:abstractNumId w:val="69"/>
  </w:num>
  <w:num w:numId="52" w16cid:durableId="332727756">
    <w:abstractNumId w:val="61"/>
  </w:num>
  <w:num w:numId="53" w16cid:durableId="340592080">
    <w:abstractNumId w:val="9"/>
  </w:num>
  <w:num w:numId="54" w16cid:durableId="1570650132">
    <w:abstractNumId w:val="34"/>
  </w:num>
  <w:num w:numId="55" w16cid:durableId="1569002619">
    <w:abstractNumId w:val="12"/>
  </w:num>
  <w:num w:numId="56" w16cid:durableId="547574631">
    <w:abstractNumId w:val="70"/>
  </w:num>
  <w:num w:numId="57" w16cid:durableId="1637221800">
    <w:abstractNumId w:val="60"/>
  </w:num>
  <w:num w:numId="58" w16cid:durableId="1610746165">
    <w:abstractNumId w:val="41"/>
  </w:num>
  <w:num w:numId="59" w16cid:durableId="448937719">
    <w:abstractNumId w:val="62"/>
  </w:num>
  <w:num w:numId="60" w16cid:durableId="2030136628">
    <w:abstractNumId w:val="39"/>
  </w:num>
  <w:num w:numId="61" w16cid:durableId="671950797">
    <w:abstractNumId w:val="59"/>
  </w:num>
  <w:num w:numId="62" w16cid:durableId="1469973711">
    <w:abstractNumId w:val="23"/>
  </w:num>
  <w:num w:numId="63" w16cid:durableId="150296016">
    <w:abstractNumId w:val="30"/>
  </w:num>
  <w:num w:numId="64" w16cid:durableId="965818498">
    <w:abstractNumId w:val="58"/>
  </w:num>
  <w:num w:numId="65" w16cid:durableId="1928684191">
    <w:abstractNumId w:val="13"/>
  </w:num>
  <w:num w:numId="66" w16cid:durableId="1690137014">
    <w:abstractNumId w:val="10"/>
  </w:num>
  <w:num w:numId="67" w16cid:durableId="307786812">
    <w:abstractNumId w:val="73"/>
  </w:num>
  <w:num w:numId="68" w16cid:durableId="821241945">
    <w:abstractNumId w:val="37"/>
  </w:num>
  <w:num w:numId="69" w16cid:durableId="1803885709">
    <w:abstractNumId w:val="7"/>
  </w:num>
  <w:num w:numId="70" w16cid:durableId="1505588349">
    <w:abstractNumId w:val="26"/>
  </w:num>
  <w:num w:numId="71" w16cid:durableId="1439525624">
    <w:abstractNumId w:val="2"/>
  </w:num>
  <w:num w:numId="72" w16cid:durableId="1457799380">
    <w:abstractNumId w:val="67"/>
  </w:num>
  <w:num w:numId="73" w16cid:durableId="2132287291">
    <w:abstractNumId w:val="40"/>
  </w:num>
  <w:num w:numId="74" w16cid:durableId="134875217">
    <w:abstractNumId w:val="43"/>
  </w:num>
  <w:num w:numId="75" w16cid:durableId="334306780">
    <w:abstractNumId w:val="32"/>
  </w:num>
  <w:num w:numId="76" w16cid:durableId="359360046">
    <w:abstractNumId w:val="35"/>
  </w:num>
  <w:num w:numId="77" w16cid:durableId="885407646">
    <w:abstractNumId w:val="47"/>
  </w:num>
  <w:num w:numId="78" w16cid:durableId="2099517335">
    <w:abstractNumId w:val="45"/>
  </w:num>
  <w:num w:numId="79" w16cid:durableId="606425553">
    <w:abstractNumId w:val="11"/>
  </w:num>
  <w:num w:numId="80" w16cid:durableId="82070863">
    <w:abstractNumId w:val="33"/>
  </w:num>
  <w:num w:numId="81" w16cid:durableId="390084799">
    <w:abstractNumId w:val="8"/>
  </w:num>
  <w:num w:numId="82" w16cid:durableId="456800892">
    <w:abstractNumId w:val="18"/>
  </w:num>
  <w:num w:numId="83" w16cid:durableId="114445203">
    <w:abstractNumId w:val="68"/>
  </w:num>
  <w:num w:numId="84" w16cid:durableId="846486593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5239A"/>
    <w:rsid w:val="00000DC1"/>
    <w:rsid w:val="00003E76"/>
    <w:rsid w:val="00005791"/>
    <w:rsid w:val="00015A95"/>
    <w:rsid w:val="00030F7E"/>
    <w:rsid w:val="0003165C"/>
    <w:rsid w:val="00035605"/>
    <w:rsid w:val="00037AB8"/>
    <w:rsid w:val="000538F8"/>
    <w:rsid w:val="00053B40"/>
    <w:rsid w:val="0005498D"/>
    <w:rsid w:val="00055F84"/>
    <w:rsid w:val="000649F1"/>
    <w:rsid w:val="0006559B"/>
    <w:rsid w:val="00081E46"/>
    <w:rsid w:val="0008226E"/>
    <w:rsid w:val="00082BA5"/>
    <w:rsid w:val="00084D7E"/>
    <w:rsid w:val="000912F3"/>
    <w:rsid w:val="0009183F"/>
    <w:rsid w:val="00091E9F"/>
    <w:rsid w:val="000A20EE"/>
    <w:rsid w:val="000A5FC2"/>
    <w:rsid w:val="000B0F33"/>
    <w:rsid w:val="000D4A8C"/>
    <w:rsid w:val="000D7848"/>
    <w:rsid w:val="00106200"/>
    <w:rsid w:val="00107757"/>
    <w:rsid w:val="001241CE"/>
    <w:rsid w:val="00132028"/>
    <w:rsid w:val="001329B6"/>
    <w:rsid w:val="00136703"/>
    <w:rsid w:val="00151438"/>
    <w:rsid w:val="00161164"/>
    <w:rsid w:val="00166E2D"/>
    <w:rsid w:val="001716C4"/>
    <w:rsid w:val="00191A71"/>
    <w:rsid w:val="001A046F"/>
    <w:rsid w:val="001E5EE7"/>
    <w:rsid w:val="001F1F21"/>
    <w:rsid w:val="00200CEE"/>
    <w:rsid w:val="00227F3C"/>
    <w:rsid w:val="0024180D"/>
    <w:rsid w:val="0025444C"/>
    <w:rsid w:val="00257E9A"/>
    <w:rsid w:val="00260442"/>
    <w:rsid w:val="00267ADA"/>
    <w:rsid w:val="00272ECF"/>
    <w:rsid w:val="00273C3A"/>
    <w:rsid w:val="00284919"/>
    <w:rsid w:val="00285E0C"/>
    <w:rsid w:val="00295749"/>
    <w:rsid w:val="002A189E"/>
    <w:rsid w:val="002A1C9D"/>
    <w:rsid w:val="002A5D49"/>
    <w:rsid w:val="002B35BA"/>
    <w:rsid w:val="002B5C43"/>
    <w:rsid w:val="002B6B32"/>
    <w:rsid w:val="002C0FE0"/>
    <w:rsid w:val="002D63DE"/>
    <w:rsid w:val="002D7F1F"/>
    <w:rsid w:val="0030674B"/>
    <w:rsid w:val="00312A8E"/>
    <w:rsid w:val="00313569"/>
    <w:rsid w:val="00320CD8"/>
    <w:rsid w:val="00322D8A"/>
    <w:rsid w:val="00325821"/>
    <w:rsid w:val="00325EC7"/>
    <w:rsid w:val="00337C88"/>
    <w:rsid w:val="003432A6"/>
    <w:rsid w:val="0035239A"/>
    <w:rsid w:val="00357957"/>
    <w:rsid w:val="0036243F"/>
    <w:rsid w:val="0037751F"/>
    <w:rsid w:val="0038379C"/>
    <w:rsid w:val="00387731"/>
    <w:rsid w:val="00393A60"/>
    <w:rsid w:val="003D2DC5"/>
    <w:rsid w:val="003E0FD1"/>
    <w:rsid w:val="004076B5"/>
    <w:rsid w:val="00423167"/>
    <w:rsid w:val="00425816"/>
    <w:rsid w:val="004313DE"/>
    <w:rsid w:val="00435E2F"/>
    <w:rsid w:val="00436128"/>
    <w:rsid w:val="004421AB"/>
    <w:rsid w:val="00445C4D"/>
    <w:rsid w:val="004754C4"/>
    <w:rsid w:val="00481B85"/>
    <w:rsid w:val="00491533"/>
    <w:rsid w:val="00492B56"/>
    <w:rsid w:val="004A5E2D"/>
    <w:rsid w:val="004B0868"/>
    <w:rsid w:val="004C6AF9"/>
    <w:rsid w:val="004C7991"/>
    <w:rsid w:val="004D2F8E"/>
    <w:rsid w:val="004D4122"/>
    <w:rsid w:val="004E3C72"/>
    <w:rsid w:val="004E66A3"/>
    <w:rsid w:val="004F3424"/>
    <w:rsid w:val="004F3440"/>
    <w:rsid w:val="00521AEC"/>
    <w:rsid w:val="00533DFD"/>
    <w:rsid w:val="00551766"/>
    <w:rsid w:val="00555AF6"/>
    <w:rsid w:val="00561102"/>
    <w:rsid w:val="00566BB7"/>
    <w:rsid w:val="005752AF"/>
    <w:rsid w:val="00582004"/>
    <w:rsid w:val="005833A2"/>
    <w:rsid w:val="005841CF"/>
    <w:rsid w:val="00587177"/>
    <w:rsid w:val="0059153F"/>
    <w:rsid w:val="00596C2A"/>
    <w:rsid w:val="005A23B5"/>
    <w:rsid w:val="005A3BCD"/>
    <w:rsid w:val="005A4A33"/>
    <w:rsid w:val="005B3938"/>
    <w:rsid w:val="005D1A86"/>
    <w:rsid w:val="005D4519"/>
    <w:rsid w:val="005E1E45"/>
    <w:rsid w:val="005F76F2"/>
    <w:rsid w:val="00601A03"/>
    <w:rsid w:val="00602C66"/>
    <w:rsid w:val="00605496"/>
    <w:rsid w:val="0061760D"/>
    <w:rsid w:val="006261AC"/>
    <w:rsid w:val="006272EA"/>
    <w:rsid w:val="0063131E"/>
    <w:rsid w:val="00634EC5"/>
    <w:rsid w:val="00654A75"/>
    <w:rsid w:val="0066521B"/>
    <w:rsid w:val="0067099D"/>
    <w:rsid w:val="006822F8"/>
    <w:rsid w:val="0068385D"/>
    <w:rsid w:val="006854A4"/>
    <w:rsid w:val="006A1379"/>
    <w:rsid w:val="006B3F88"/>
    <w:rsid w:val="006B476D"/>
    <w:rsid w:val="006C78EA"/>
    <w:rsid w:val="006D15B2"/>
    <w:rsid w:val="006E5F49"/>
    <w:rsid w:val="006E6440"/>
    <w:rsid w:val="006F7E9D"/>
    <w:rsid w:val="00703856"/>
    <w:rsid w:val="00714ACC"/>
    <w:rsid w:val="00752730"/>
    <w:rsid w:val="007567A4"/>
    <w:rsid w:val="00760E04"/>
    <w:rsid w:val="007B1713"/>
    <w:rsid w:val="007C2595"/>
    <w:rsid w:val="007C3A4D"/>
    <w:rsid w:val="007C4D7F"/>
    <w:rsid w:val="007C72C0"/>
    <w:rsid w:val="007D0395"/>
    <w:rsid w:val="007D641F"/>
    <w:rsid w:val="007D6855"/>
    <w:rsid w:val="007E0974"/>
    <w:rsid w:val="007E2AAB"/>
    <w:rsid w:val="007E76A8"/>
    <w:rsid w:val="007F68E1"/>
    <w:rsid w:val="007F77F2"/>
    <w:rsid w:val="008015CC"/>
    <w:rsid w:val="00803171"/>
    <w:rsid w:val="00811485"/>
    <w:rsid w:val="008145B5"/>
    <w:rsid w:val="00817361"/>
    <w:rsid w:val="008176DA"/>
    <w:rsid w:val="008246C8"/>
    <w:rsid w:val="00825843"/>
    <w:rsid w:val="00834F80"/>
    <w:rsid w:val="008378F9"/>
    <w:rsid w:val="00837BB1"/>
    <w:rsid w:val="0084399A"/>
    <w:rsid w:val="00843F63"/>
    <w:rsid w:val="00851BE6"/>
    <w:rsid w:val="00852F8E"/>
    <w:rsid w:val="00865A43"/>
    <w:rsid w:val="00867A49"/>
    <w:rsid w:val="0087255A"/>
    <w:rsid w:val="00896A96"/>
    <w:rsid w:val="008C0CEB"/>
    <w:rsid w:val="008C1881"/>
    <w:rsid w:val="008C1A25"/>
    <w:rsid w:val="008C7346"/>
    <w:rsid w:val="008C7A21"/>
    <w:rsid w:val="008D4FD3"/>
    <w:rsid w:val="008E4117"/>
    <w:rsid w:val="008E66EE"/>
    <w:rsid w:val="009261D7"/>
    <w:rsid w:val="009318AC"/>
    <w:rsid w:val="00945350"/>
    <w:rsid w:val="009711E9"/>
    <w:rsid w:val="0097644B"/>
    <w:rsid w:val="00980D08"/>
    <w:rsid w:val="00987631"/>
    <w:rsid w:val="009915AE"/>
    <w:rsid w:val="00996070"/>
    <w:rsid w:val="009A2419"/>
    <w:rsid w:val="009A6291"/>
    <w:rsid w:val="009B03B7"/>
    <w:rsid w:val="009B5ABD"/>
    <w:rsid w:val="009B6143"/>
    <w:rsid w:val="009D5B4D"/>
    <w:rsid w:val="009D7443"/>
    <w:rsid w:val="009F3FB4"/>
    <w:rsid w:val="00A00CC6"/>
    <w:rsid w:val="00A06B27"/>
    <w:rsid w:val="00A173DC"/>
    <w:rsid w:val="00A31EC3"/>
    <w:rsid w:val="00A3292C"/>
    <w:rsid w:val="00A469BD"/>
    <w:rsid w:val="00A711D4"/>
    <w:rsid w:val="00A86D1A"/>
    <w:rsid w:val="00A932E6"/>
    <w:rsid w:val="00A96B2A"/>
    <w:rsid w:val="00AA63D0"/>
    <w:rsid w:val="00AB2B64"/>
    <w:rsid w:val="00AC0B1C"/>
    <w:rsid w:val="00AC0BF9"/>
    <w:rsid w:val="00AD5EBF"/>
    <w:rsid w:val="00AE55F5"/>
    <w:rsid w:val="00AE68E9"/>
    <w:rsid w:val="00AE6BDA"/>
    <w:rsid w:val="00AF0738"/>
    <w:rsid w:val="00B12A28"/>
    <w:rsid w:val="00B327AB"/>
    <w:rsid w:val="00B32835"/>
    <w:rsid w:val="00B32956"/>
    <w:rsid w:val="00B451FB"/>
    <w:rsid w:val="00B452BF"/>
    <w:rsid w:val="00B50472"/>
    <w:rsid w:val="00B712D3"/>
    <w:rsid w:val="00B72C2E"/>
    <w:rsid w:val="00B80439"/>
    <w:rsid w:val="00BA7BA7"/>
    <w:rsid w:val="00BC2C18"/>
    <w:rsid w:val="00BC3EA9"/>
    <w:rsid w:val="00BE64B0"/>
    <w:rsid w:val="00BF5DA1"/>
    <w:rsid w:val="00BF7552"/>
    <w:rsid w:val="00C027C4"/>
    <w:rsid w:val="00C141AB"/>
    <w:rsid w:val="00C54347"/>
    <w:rsid w:val="00C5529F"/>
    <w:rsid w:val="00C559F6"/>
    <w:rsid w:val="00C6047E"/>
    <w:rsid w:val="00C71864"/>
    <w:rsid w:val="00C74BE8"/>
    <w:rsid w:val="00C77F52"/>
    <w:rsid w:val="00C84A14"/>
    <w:rsid w:val="00C9015B"/>
    <w:rsid w:val="00C938FC"/>
    <w:rsid w:val="00CA7D5A"/>
    <w:rsid w:val="00CB1E82"/>
    <w:rsid w:val="00CB6969"/>
    <w:rsid w:val="00CC4E4E"/>
    <w:rsid w:val="00CC6B62"/>
    <w:rsid w:val="00CE1F93"/>
    <w:rsid w:val="00CE4F63"/>
    <w:rsid w:val="00CF087C"/>
    <w:rsid w:val="00CF2169"/>
    <w:rsid w:val="00CF5A28"/>
    <w:rsid w:val="00D05631"/>
    <w:rsid w:val="00D213F0"/>
    <w:rsid w:val="00D225F4"/>
    <w:rsid w:val="00D23DD2"/>
    <w:rsid w:val="00D24F07"/>
    <w:rsid w:val="00D32F49"/>
    <w:rsid w:val="00D37A33"/>
    <w:rsid w:val="00D42F61"/>
    <w:rsid w:val="00D466B5"/>
    <w:rsid w:val="00D4738C"/>
    <w:rsid w:val="00D477DA"/>
    <w:rsid w:val="00D61B1F"/>
    <w:rsid w:val="00D66E10"/>
    <w:rsid w:val="00DA6DD7"/>
    <w:rsid w:val="00DB17B7"/>
    <w:rsid w:val="00DB4CC3"/>
    <w:rsid w:val="00DC156D"/>
    <w:rsid w:val="00DD54B8"/>
    <w:rsid w:val="00DD7AD3"/>
    <w:rsid w:val="00DF365B"/>
    <w:rsid w:val="00E217AC"/>
    <w:rsid w:val="00E21F39"/>
    <w:rsid w:val="00E22D40"/>
    <w:rsid w:val="00E26587"/>
    <w:rsid w:val="00E31F39"/>
    <w:rsid w:val="00E3602C"/>
    <w:rsid w:val="00E42CB9"/>
    <w:rsid w:val="00E45D70"/>
    <w:rsid w:val="00E46690"/>
    <w:rsid w:val="00E83088"/>
    <w:rsid w:val="00E9712F"/>
    <w:rsid w:val="00EA306A"/>
    <w:rsid w:val="00EA30C2"/>
    <w:rsid w:val="00EA5D58"/>
    <w:rsid w:val="00EA6336"/>
    <w:rsid w:val="00EB2EAB"/>
    <w:rsid w:val="00EB465D"/>
    <w:rsid w:val="00EB5280"/>
    <w:rsid w:val="00EC7472"/>
    <w:rsid w:val="00EC754F"/>
    <w:rsid w:val="00F01D61"/>
    <w:rsid w:val="00F26040"/>
    <w:rsid w:val="00F361CB"/>
    <w:rsid w:val="00F45D0A"/>
    <w:rsid w:val="00F527EF"/>
    <w:rsid w:val="00F654A3"/>
    <w:rsid w:val="00F71022"/>
    <w:rsid w:val="00F755B1"/>
    <w:rsid w:val="00F80383"/>
    <w:rsid w:val="00F80C83"/>
    <w:rsid w:val="00F830E7"/>
    <w:rsid w:val="00F85C7B"/>
    <w:rsid w:val="00F9734D"/>
    <w:rsid w:val="00FA292F"/>
    <w:rsid w:val="00FA2D71"/>
    <w:rsid w:val="00FA4585"/>
    <w:rsid w:val="00FA7066"/>
    <w:rsid w:val="00FC15F7"/>
    <w:rsid w:val="00FC3CBE"/>
    <w:rsid w:val="00FC7D84"/>
    <w:rsid w:val="00FD5155"/>
    <w:rsid w:val="00FF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6F1E5D"/>
  <w15:chartTrackingRefBased/>
  <w15:docId w15:val="{826441BA-3B69-4CF1-9DB2-B77A600BD2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E6B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E6BD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124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4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3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9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9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576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8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42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9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0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75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14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0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22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31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4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17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37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9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9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59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5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2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4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25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64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26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32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69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77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2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11C77B-516C-4061-83D6-6B187C3866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74</TotalTime>
  <Pages>20</Pages>
  <Words>1822</Words>
  <Characters>10390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acer</cp:lastModifiedBy>
  <cp:revision>2</cp:revision>
  <cp:lastPrinted>2022-09-08T03:21:00Z</cp:lastPrinted>
  <dcterms:created xsi:type="dcterms:W3CDTF">2024-10-10T13:18:00Z</dcterms:created>
  <dcterms:modified xsi:type="dcterms:W3CDTF">2024-10-30T07:02:00Z</dcterms:modified>
</cp:coreProperties>
</file>